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E55F0" w14:textId="25BCB558" w:rsidR="005F4464" w:rsidRPr="00B2494E" w:rsidRDefault="005F4464" w:rsidP="005F4464">
      <w:pPr>
        <w:jc w:val="center"/>
        <w:rPr>
          <w:b/>
          <w:bCs/>
          <w:sz w:val="28"/>
          <w:szCs w:val="28"/>
        </w:rPr>
      </w:pPr>
      <w:r w:rsidRPr="00B2494E">
        <w:rPr>
          <w:b/>
          <w:bCs/>
          <w:sz w:val="28"/>
          <w:szCs w:val="28"/>
        </w:rPr>
        <w:t>Full Stack Job portal with Strapi and Next.js using REST API and Postgres</w:t>
      </w:r>
    </w:p>
    <w:p w14:paraId="5385C20A" w14:textId="77777777" w:rsidR="005F4464" w:rsidRPr="00B2494E" w:rsidRDefault="005F4464" w:rsidP="005F4464">
      <w:pPr>
        <w:jc w:val="center"/>
        <w:rPr>
          <w:b/>
          <w:bCs/>
          <w:sz w:val="28"/>
          <w:szCs w:val="28"/>
        </w:rPr>
      </w:pPr>
    </w:p>
    <w:p w14:paraId="12510F64" w14:textId="77777777" w:rsidR="00BE063D" w:rsidRPr="00B2494E" w:rsidRDefault="00BE063D" w:rsidP="00BE063D">
      <w:pPr>
        <w:spacing w:line="360" w:lineRule="auto"/>
        <w:jc w:val="center"/>
        <w:rPr>
          <w:b/>
          <w:bCs/>
          <w:sz w:val="32"/>
          <w:szCs w:val="32"/>
        </w:rPr>
      </w:pPr>
      <w:r w:rsidRPr="00B2494E">
        <w:rPr>
          <w:b/>
          <w:bCs/>
          <w:sz w:val="32"/>
          <w:szCs w:val="32"/>
        </w:rPr>
        <w:t>Software Requirements Specification</w:t>
      </w:r>
    </w:p>
    <w:p w14:paraId="4AC8176A" w14:textId="77777777" w:rsidR="004A37EA" w:rsidRPr="00B2494E" w:rsidRDefault="004A37EA" w:rsidP="009E500A">
      <w:pPr>
        <w:spacing w:before="100" w:beforeAutospacing="1" w:after="100" w:afterAutospacing="1"/>
        <w:jc w:val="center"/>
        <w:rPr>
          <w:b/>
          <w:sz w:val="40"/>
          <w:szCs w:val="40"/>
          <w:u w:val="single"/>
        </w:rPr>
      </w:pPr>
    </w:p>
    <w:p w14:paraId="79371E2A" w14:textId="77777777" w:rsidR="00B27BBE" w:rsidRPr="00B2494E" w:rsidRDefault="00B27BBE" w:rsidP="00B27BBE">
      <w:pPr>
        <w:pStyle w:val="Title"/>
        <w:spacing w:before="100" w:beforeAutospacing="1" w:after="100" w:afterAutospacing="1"/>
        <w:ind w:firstLine="28"/>
        <w:jc w:val="left"/>
        <w:rPr>
          <w:rFonts w:ascii="Times New Roman" w:hAnsi="Times New Roman" w:cs="Times New Roman"/>
          <w:bCs w:val="0"/>
          <w:sz w:val="24"/>
          <w:szCs w:val="24"/>
        </w:rPr>
      </w:pPr>
      <w:r w:rsidRPr="00B2494E">
        <w:rPr>
          <w:rFonts w:ascii="Times New Roman" w:hAnsi="Times New Roman" w:cs="Times New Roman"/>
          <w:bCs w:val="0"/>
          <w:sz w:val="24"/>
          <w:szCs w:val="24"/>
        </w:rPr>
        <w:t>Version 1.0</w:t>
      </w:r>
    </w:p>
    <w:p w14:paraId="528D173C" w14:textId="77777777" w:rsidR="009E500A" w:rsidRPr="00B2494E" w:rsidRDefault="009E500A" w:rsidP="009E500A">
      <w:pPr>
        <w:jc w:val="center"/>
        <w:rPr>
          <w:b/>
          <w:bCs/>
          <w:sz w:val="28"/>
          <w:szCs w:val="28"/>
        </w:rPr>
      </w:pPr>
    </w:p>
    <w:p w14:paraId="09C13AE2" w14:textId="77777777" w:rsidR="009E500A" w:rsidRPr="00B2494E" w:rsidRDefault="009E500A" w:rsidP="009E500A">
      <w:pPr>
        <w:rPr>
          <w:sz w:val="20"/>
          <w:szCs w:val="20"/>
        </w:rPr>
      </w:pPr>
      <w:r w:rsidRPr="00B2494E">
        <w:rPr>
          <w:sz w:val="20"/>
          <w:szCs w:val="20"/>
        </w:rPr>
        <w:t>  </w:t>
      </w:r>
    </w:p>
    <w:p w14:paraId="54FC9AA9" w14:textId="77777777" w:rsidR="009E500A" w:rsidRPr="00B2494E" w:rsidRDefault="009E500A" w:rsidP="009E500A">
      <w:pPr>
        <w:jc w:val="right"/>
        <w:rPr>
          <w:b/>
          <w:bCs/>
          <w:sz w:val="28"/>
          <w:szCs w:val="28"/>
        </w:rPr>
      </w:pPr>
    </w:p>
    <w:p w14:paraId="79C625D3" w14:textId="77777777" w:rsidR="009E500A" w:rsidRPr="00B2494E" w:rsidRDefault="00CA5D2E" w:rsidP="009E500A">
      <w:pPr>
        <w:jc w:val="center"/>
        <w:rPr>
          <w:b/>
          <w:bCs/>
          <w:sz w:val="28"/>
          <w:szCs w:val="28"/>
        </w:rPr>
      </w:pPr>
      <w:r>
        <w:pict w14:anchorId="32B1A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96.75pt">
            <v:imagedata r:id="rId5" o:title="vu_logo"/>
          </v:shape>
        </w:pict>
      </w:r>
    </w:p>
    <w:p w14:paraId="41A60717" w14:textId="77777777" w:rsidR="009E500A" w:rsidRPr="00B2494E" w:rsidRDefault="009E500A" w:rsidP="009E500A">
      <w:pPr>
        <w:jc w:val="center"/>
        <w:rPr>
          <w:b/>
          <w:bCs/>
          <w:sz w:val="28"/>
          <w:szCs w:val="28"/>
        </w:rPr>
      </w:pPr>
    </w:p>
    <w:p w14:paraId="196AC584" w14:textId="77777777" w:rsidR="009E500A" w:rsidRPr="00B2494E" w:rsidRDefault="009E500A" w:rsidP="009E500A">
      <w:pPr>
        <w:rPr>
          <w:b/>
          <w:bCs/>
          <w:sz w:val="28"/>
          <w:szCs w:val="28"/>
        </w:rPr>
      </w:pPr>
    </w:p>
    <w:p w14:paraId="3028095C" w14:textId="77777777" w:rsidR="009E500A" w:rsidRPr="00B2494E" w:rsidRDefault="009E500A" w:rsidP="009E500A">
      <w:pPr>
        <w:jc w:val="center"/>
        <w:rPr>
          <w:b/>
          <w:bCs/>
          <w:sz w:val="28"/>
          <w:szCs w:val="28"/>
        </w:rPr>
      </w:pPr>
    </w:p>
    <w:p w14:paraId="0AFBCEF0" w14:textId="39B18E71" w:rsidR="009E500A" w:rsidRPr="00B2494E" w:rsidRDefault="009E500A" w:rsidP="009E500A">
      <w:pPr>
        <w:rPr>
          <w:b/>
          <w:bCs/>
          <w:sz w:val="28"/>
          <w:szCs w:val="28"/>
        </w:rPr>
      </w:pPr>
      <w:r w:rsidRPr="00B2494E">
        <w:rPr>
          <w:b/>
          <w:bCs/>
          <w:sz w:val="28"/>
          <w:szCs w:val="28"/>
        </w:rPr>
        <w:t> </w:t>
      </w:r>
      <w:r w:rsidR="007E59CF" w:rsidRPr="00B2494E">
        <w:rPr>
          <w:b/>
          <w:bCs/>
          <w:sz w:val="28"/>
          <w:szCs w:val="28"/>
        </w:rPr>
        <w:t>\</w:t>
      </w:r>
    </w:p>
    <w:p w14:paraId="793E8FB8" w14:textId="77777777" w:rsidR="00EB32FA" w:rsidRPr="00B2494E" w:rsidRDefault="00EB32FA" w:rsidP="009E500A">
      <w:pPr>
        <w:pStyle w:val="Title"/>
        <w:jc w:val="left"/>
        <w:rPr>
          <w:rFonts w:ascii="Times New Roman" w:hAnsi="Times New Roman" w:cs="Times New Roman"/>
          <w:sz w:val="28"/>
          <w:szCs w:val="28"/>
        </w:rPr>
      </w:pPr>
    </w:p>
    <w:p w14:paraId="701C916F" w14:textId="03B9B6F1" w:rsidR="00FE6CCD" w:rsidRPr="00B2494E" w:rsidRDefault="00FE6CCD" w:rsidP="00FE6CCD">
      <w:pPr>
        <w:spacing w:before="100" w:beforeAutospacing="1" w:after="100" w:afterAutospacing="1"/>
        <w:rPr>
          <w:b/>
        </w:rPr>
      </w:pPr>
      <w:r w:rsidRPr="00B2494E">
        <w:rPr>
          <w:b/>
        </w:rPr>
        <w:t>Group Id:</w:t>
      </w:r>
      <w:r w:rsidR="005F4464" w:rsidRPr="00B2494E">
        <w:rPr>
          <w:b/>
        </w:rPr>
        <w:t xml:space="preserve"> </w:t>
      </w:r>
      <w:r w:rsidR="005F4464" w:rsidRPr="001C6B86">
        <w:rPr>
          <w:b/>
          <w:bCs/>
          <w:color w:val="000000"/>
          <w:spacing w:val="2"/>
          <w:shd w:val="clear" w:color="auto" w:fill="F4F4F4"/>
        </w:rPr>
        <w:t>S2402B4CFD</w:t>
      </w:r>
      <w:r w:rsidR="005F4464" w:rsidRPr="001C6B86">
        <w:rPr>
          <w:color w:val="000000"/>
          <w:spacing w:val="2"/>
          <w:shd w:val="clear" w:color="auto" w:fill="F4F4F4"/>
        </w:rPr>
        <w:t> </w:t>
      </w:r>
    </w:p>
    <w:p w14:paraId="13043874" w14:textId="7C9EEAD8" w:rsidR="00FE6CCD" w:rsidRPr="00B2494E" w:rsidRDefault="00FE6CCD" w:rsidP="00FE6CCD">
      <w:pPr>
        <w:spacing w:before="100" w:beforeAutospacing="1" w:after="100" w:afterAutospacing="1"/>
        <w:rPr>
          <w:b/>
        </w:rPr>
      </w:pPr>
      <w:r w:rsidRPr="00B2494E">
        <w:rPr>
          <w:b/>
        </w:rPr>
        <w:t xml:space="preserve">Supervisor </w:t>
      </w:r>
      <w:r w:rsidR="005F4464" w:rsidRPr="00B2494E">
        <w:rPr>
          <w:b/>
        </w:rPr>
        <w:t>Name: Amjad Iqbal Khan</w:t>
      </w:r>
    </w:p>
    <w:p w14:paraId="23F667A0" w14:textId="77777777" w:rsidR="009E500A" w:rsidRPr="00B2494E" w:rsidRDefault="009E500A" w:rsidP="009E500A">
      <w:pPr>
        <w:pStyle w:val="Title"/>
        <w:jc w:val="left"/>
        <w:rPr>
          <w:rFonts w:ascii="Times New Roman" w:hAnsi="Times New Roman" w:cs="Times New Roman"/>
          <w:i/>
          <w:sz w:val="24"/>
          <w:szCs w:val="24"/>
        </w:rPr>
      </w:pPr>
      <w:r w:rsidRPr="00B2494E">
        <w:rPr>
          <w:rFonts w:ascii="Times New Roman" w:hAnsi="Times New Roman" w:cs="Times New Roman"/>
          <w:sz w:val="24"/>
          <w:szCs w:val="24"/>
        </w:rPr>
        <w:tab/>
      </w:r>
      <w:r w:rsidRPr="00B2494E">
        <w:rPr>
          <w:rFonts w:ascii="Times New Roman" w:hAnsi="Times New Roman" w:cs="Times New Roman"/>
          <w:i/>
          <w:sz w:val="24"/>
          <w:szCs w:val="24"/>
        </w:rPr>
        <w:t xml:space="preserve"> </w:t>
      </w:r>
    </w:p>
    <w:p w14:paraId="3EF2226B" w14:textId="77777777" w:rsidR="009E500A" w:rsidRPr="00B2494E" w:rsidRDefault="009E500A" w:rsidP="009E500A">
      <w:pPr>
        <w:rPr>
          <w:b/>
          <w:bCs/>
          <w:sz w:val="28"/>
          <w:szCs w:val="28"/>
        </w:rPr>
      </w:pPr>
    </w:p>
    <w:p w14:paraId="6A1F2CAC" w14:textId="77777777" w:rsidR="009E500A" w:rsidRPr="00B2494E" w:rsidRDefault="009E500A" w:rsidP="009E500A">
      <w:pPr>
        <w:jc w:val="center"/>
        <w:rPr>
          <w:b/>
          <w:bCs/>
          <w:sz w:val="28"/>
          <w:szCs w:val="28"/>
        </w:rPr>
      </w:pPr>
    </w:p>
    <w:p w14:paraId="4901BF77" w14:textId="77777777" w:rsidR="009E500A" w:rsidRPr="00B2494E" w:rsidRDefault="009E500A"/>
    <w:p w14:paraId="631B112B" w14:textId="77777777" w:rsidR="009E500A" w:rsidRPr="00B2494E" w:rsidRDefault="009E500A"/>
    <w:p w14:paraId="206E8FC4" w14:textId="77777777" w:rsidR="009E500A" w:rsidRPr="00B2494E" w:rsidRDefault="009E500A"/>
    <w:p w14:paraId="4C8E1051" w14:textId="77777777" w:rsidR="009E500A" w:rsidRPr="00B2494E" w:rsidRDefault="009E500A"/>
    <w:p w14:paraId="0114E386" w14:textId="77777777" w:rsidR="009E500A" w:rsidRPr="00B2494E" w:rsidRDefault="009E500A"/>
    <w:p w14:paraId="196934F8" w14:textId="77777777" w:rsidR="009E500A" w:rsidRPr="00B2494E" w:rsidRDefault="009E500A"/>
    <w:p w14:paraId="7421C4CA" w14:textId="77777777" w:rsidR="009E500A" w:rsidRPr="00B2494E" w:rsidRDefault="009E500A"/>
    <w:p w14:paraId="4E8775A7" w14:textId="77777777" w:rsidR="009E500A" w:rsidRPr="00B2494E" w:rsidRDefault="009E500A"/>
    <w:p w14:paraId="3DB95811" w14:textId="77777777" w:rsidR="003E0DAF" w:rsidRPr="00B2494E" w:rsidRDefault="003E0DAF">
      <w:pPr>
        <w:sectPr w:rsidR="003E0DAF" w:rsidRPr="00B2494E" w:rsidSect="006E0892">
          <w:pgSz w:w="12240" w:h="15840"/>
          <w:pgMar w:top="1440" w:right="1800" w:bottom="1440" w:left="180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0A745A32" w14:textId="77777777" w:rsidR="003E0DAF" w:rsidRPr="00B2494E" w:rsidRDefault="003E0DAF" w:rsidP="003E0DAF">
      <w:pPr>
        <w:jc w:val="center"/>
        <w:rPr>
          <w:b/>
          <w:bCs/>
          <w:sz w:val="36"/>
          <w:szCs w:val="36"/>
        </w:rPr>
      </w:pPr>
      <w:r w:rsidRPr="00B2494E">
        <w:rPr>
          <w:b/>
          <w:bCs/>
          <w:sz w:val="36"/>
          <w:szCs w:val="36"/>
        </w:rPr>
        <w:lastRenderedPageBreak/>
        <w:t>Revision History</w:t>
      </w:r>
    </w:p>
    <w:tbl>
      <w:tblPr>
        <w:tblW w:w="9920" w:type="dxa"/>
        <w:jc w:val="center"/>
        <w:tblCellMar>
          <w:left w:w="0" w:type="dxa"/>
          <w:right w:w="0" w:type="dxa"/>
        </w:tblCellMar>
        <w:tblLook w:val="0000" w:firstRow="0" w:lastRow="0" w:firstColumn="0" w:lastColumn="0" w:noHBand="0" w:noVBand="0"/>
      </w:tblPr>
      <w:tblGrid>
        <w:gridCol w:w="2426"/>
        <w:gridCol w:w="1251"/>
        <w:gridCol w:w="3847"/>
        <w:gridCol w:w="2396"/>
      </w:tblGrid>
      <w:tr w:rsidR="003E0DAF" w:rsidRPr="00C547CA" w14:paraId="7E7A9A7A" w14:textId="77777777" w:rsidTr="00B2494E">
        <w:trPr>
          <w:trHeight w:val="397"/>
          <w:jc w:val="center"/>
        </w:trPr>
        <w:tc>
          <w:tcPr>
            <w:tcW w:w="242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CB4F7B9" w14:textId="77777777" w:rsidR="003E0DAF" w:rsidRPr="00C547CA" w:rsidRDefault="003E0DAF" w:rsidP="00B2494E">
            <w:pPr>
              <w:pStyle w:val="tabletext"/>
              <w:spacing w:line="240" w:lineRule="auto"/>
              <w:jc w:val="center"/>
              <w:rPr>
                <w:b/>
                <w:bCs/>
                <w:sz w:val="24"/>
                <w:szCs w:val="24"/>
              </w:rPr>
            </w:pPr>
            <w:r w:rsidRPr="00C547CA">
              <w:rPr>
                <w:b/>
                <w:bCs/>
                <w:sz w:val="24"/>
                <w:szCs w:val="24"/>
              </w:rPr>
              <w:t>Date (dd/mm/</w:t>
            </w:r>
            <w:proofErr w:type="spellStart"/>
            <w:r w:rsidRPr="00C547CA">
              <w:rPr>
                <w:b/>
                <w:bCs/>
                <w:sz w:val="24"/>
                <w:szCs w:val="24"/>
              </w:rPr>
              <w:t>yyyy</w:t>
            </w:r>
            <w:proofErr w:type="spellEnd"/>
            <w:r w:rsidRPr="00C547CA">
              <w:rPr>
                <w:b/>
                <w:bCs/>
                <w:sz w:val="24"/>
                <w:szCs w:val="24"/>
              </w:rPr>
              <w:t>)</w:t>
            </w:r>
          </w:p>
        </w:tc>
        <w:tc>
          <w:tcPr>
            <w:tcW w:w="1251"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35903997" w14:textId="77777777" w:rsidR="003E0DAF" w:rsidRPr="00C547CA" w:rsidRDefault="003E0DAF" w:rsidP="00B2494E">
            <w:pPr>
              <w:pStyle w:val="tabletext"/>
              <w:spacing w:line="240" w:lineRule="auto"/>
              <w:jc w:val="center"/>
              <w:rPr>
                <w:b/>
                <w:bCs/>
                <w:sz w:val="24"/>
                <w:szCs w:val="24"/>
              </w:rPr>
            </w:pPr>
            <w:r w:rsidRPr="00C547CA">
              <w:rPr>
                <w:b/>
                <w:bCs/>
                <w:sz w:val="24"/>
                <w:szCs w:val="24"/>
              </w:rPr>
              <w:t>Version</w:t>
            </w:r>
          </w:p>
        </w:tc>
        <w:tc>
          <w:tcPr>
            <w:tcW w:w="3847"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78FE3756" w14:textId="77777777" w:rsidR="003E0DAF" w:rsidRPr="00C547CA" w:rsidRDefault="003E0DAF" w:rsidP="00B2494E">
            <w:pPr>
              <w:pStyle w:val="tabletext"/>
              <w:spacing w:line="240" w:lineRule="auto"/>
              <w:jc w:val="center"/>
              <w:rPr>
                <w:b/>
                <w:bCs/>
                <w:sz w:val="24"/>
                <w:szCs w:val="24"/>
              </w:rPr>
            </w:pPr>
            <w:r w:rsidRPr="00C547CA">
              <w:rPr>
                <w:b/>
                <w:bCs/>
                <w:sz w:val="24"/>
                <w:szCs w:val="24"/>
              </w:rPr>
              <w:t>Description</w:t>
            </w:r>
          </w:p>
        </w:tc>
        <w:tc>
          <w:tcPr>
            <w:tcW w:w="2396" w:type="dxa"/>
            <w:tcBorders>
              <w:top w:val="single" w:sz="6" w:space="0" w:color="auto"/>
              <w:left w:val="nil"/>
              <w:bottom w:val="single" w:sz="6" w:space="0" w:color="auto"/>
              <w:right w:val="single" w:sz="6" w:space="0" w:color="auto"/>
            </w:tcBorders>
            <w:tcMar>
              <w:top w:w="0" w:type="dxa"/>
              <w:left w:w="108" w:type="dxa"/>
              <w:bottom w:w="0" w:type="dxa"/>
              <w:right w:w="108" w:type="dxa"/>
            </w:tcMar>
            <w:vAlign w:val="center"/>
          </w:tcPr>
          <w:p w14:paraId="4B9DC425" w14:textId="77777777" w:rsidR="003E0DAF" w:rsidRPr="00C547CA" w:rsidRDefault="003E0DAF" w:rsidP="00B2494E">
            <w:pPr>
              <w:pStyle w:val="tabletext"/>
              <w:spacing w:line="240" w:lineRule="auto"/>
              <w:jc w:val="center"/>
              <w:rPr>
                <w:b/>
                <w:bCs/>
                <w:sz w:val="24"/>
                <w:szCs w:val="24"/>
              </w:rPr>
            </w:pPr>
            <w:r w:rsidRPr="00C547CA">
              <w:rPr>
                <w:b/>
                <w:bCs/>
                <w:sz w:val="24"/>
                <w:szCs w:val="24"/>
              </w:rPr>
              <w:t>Author</w:t>
            </w:r>
          </w:p>
        </w:tc>
      </w:tr>
      <w:tr w:rsidR="007C1890" w:rsidRPr="00C547CA" w14:paraId="01598B93" w14:textId="77777777" w:rsidTr="00B2494E">
        <w:trPr>
          <w:trHeight w:val="3388"/>
          <w:jc w:val="center"/>
        </w:trPr>
        <w:tc>
          <w:tcPr>
            <w:tcW w:w="2426" w:type="dxa"/>
            <w:tcBorders>
              <w:top w:val="nil"/>
              <w:left w:val="single" w:sz="6" w:space="0" w:color="auto"/>
              <w:bottom w:val="nil"/>
              <w:right w:val="single" w:sz="6" w:space="0" w:color="auto"/>
            </w:tcBorders>
            <w:tcMar>
              <w:top w:w="0" w:type="dxa"/>
              <w:left w:w="108" w:type="dxa"/>
              <w:bottom w:w="0" w:type="dxa"/>
              <w:right w:w="108" w:type="dxa"/>
            </w:tcMar>
            <w:vAlign w:val="center"/>
          </w:tcPr>
          <w:p w14:paraId="40852EC2" w14:textId="468C2790" w:rsidR="007C1890" w:rsidRPr="00C547CA" w:rsidRDefault="00B2494E" w:rsidP="00B2494E">
            <w:pPr>
              <w:pStyle w:val="tabletext"/>
              <w:jc w:val="center"/>
              <w:rPr>
                <w:b/>
                <w:bCs/>
                <w:sz w:val="24"/>
                <w:szCs w:val="24"/>
              </w:rPr>
            </w:pPr>
            <w:r w:rsidRPr="00C547CA">
              <w:rPr>
                <w:b/>
                <w:bCs/>
                <w:sz w:val="24"/>
                <w:szCs w:val="24"/>
              </w:rPr>
              <w:t>05/05/2024</w:t>
            </w:r>
          </w:p>
        </w:tc>
        <w:tc>
          <w:tcPr>
            <w:tcW w:w="1251" w:type="dxa"/>
            <w:tcBorders>
              <w:top w:val="nil"/>
              <w:left w:val="nil"/>
              <w:bottom w:val="nil"/>
              <w:right w:val="single" w:sz="6" w:space="0" w:color="auto"/>
            </w:tcBorders>
            <w:tcMar>
              <w:top w:w="0" w:type="dxa"/>
              <w:left w:w="108" w:type="dxa"/>
              <w:bottom w:w="0" w:type="dxa"/>
              <w:right w:w="108" w:type="dxa"/>
            </w:tcMar>
            <w:vAlign w:val="center"/>
          </w:tcPr>
          <w:p w14:paraId="505FACCE" w14:textId="77777777" w:rsidR="007C1890" w:rsidRPr="00C547CA" w:rsidRDefault="007C1890" w:rsidP="00B2494E">
            <w:pPr>
              <w:pStyle w:val="tabletext"/>
              <w:jc w:val="center"/>
              <w:rPr>
                <w:b/>
                <w:bCs/>
                <w:sz w:val="24"/>
                <w:szCs w:val="24"/>
              </w:rPr>
            </w:pPr>
            <w:r w:rsidRPr="00C547CA">
              <w:rPr>
                <w:b/>
                <w:bCs/>
                <w:sz w:val="24"/>
                <w:szCs w:val="24"/>
              </w:rPr>
              <w:t>1.0</w:t>
            </w:r>
          </w:p>
        </w:tc>
        <w:tc>
          <w:tcPr>
            <w:tcW w:w="3847" w:type="dxa"/>
            <w:tcBorders>
              <w:top w:val="nil"/>
              <w:left w:val="nil"/>
              <w:bottom w:val="nil"/>
              <w:right w:val="single" w:sz="6" w:space="0" w:color="auto"/>
            </w:tcBorders>
            <w:tcMar>
              <w:top w:w="0" w:type="dxa"/>
              <w:left w:w="108" w:type="dxa"/>
              <w:bottom w:w="0" w:type="dxa"/>
              <w:right w:w="108" w:type="dxa"/>
            </w:tcMar>
          </w:tcPr>
          <w:p w14:paraId="35D26B21" w14:textId="77777777" w:rsidR="007C1890" w:rsidRPr="00C547CA" w:rsidRDefault="00B2494E" w:rsidP="00B2494E">
            <w:pPr>
              <w:pStyle w:val="tabletext"/>
              <w:rPr>
                <w:sz w:val="24"/>
                <w:szCs w:val="24"/>
              </w:rPr>
            </w:pPr>
            <w:r w:rsidRPr="00C547CA">
              <w:rPr>
                <w:sz w:val="24"/>
                <w:szCs w:val="24"/>
              </w:rPr>
              <w:t>SRS document includes scope of the project, Functional Requirements, Non-Functional Requirements, Use Case Diagram, Usage Scenarios, Adopted Methodology, Work Plan/ Gannt Chart.</w:t>
            </w:r>
          </w:p>
          <w:p w14:paraId="01753CFF" w14:textId="0DDE0967" w:rsidR="00B2494E" w:rsidRPr="00C547CA" w:rsidRDefault="00B2494E" w:rsidP="00B2494E">
            <w:pPr>
              <w:pStyle w:val="tabletext"/>
              <w:rPr>
                <w:sz w:val="24"/>
                <w:szCs w:val="24"/>
              </w:rPr>
            </w:pPr>
            <w:r w:rsidRPr="00C547CA">
              <w:rPr>
                <w:sz w:val="24"/>
                <w:szCs w:val="24"/>
              </w:rPr>
              <w:t>The Full Stack Job Portal aims to provide a comprehensive platform for users to search, apply, and manage job listings. Utilizing Next.js, Strapi, and Postgres, the software ensures robustness and scalability. With a REST API architecture, users can easily interact with the system to find suitable job opportunities and manage their profiles efficiently. This document outlines the key requirements, functionalities, and roles associated with the development and deployment of the Full Stack Job Portal.</w:t>
            </w:r>
          </w:p>
        </w:tc>
        <w:tc>
          <w:tcPr>
            <w:tcW w:w="2396" w:type="dxa"/>
            <w:tcBorders>
              <w:top w:val="nil"/>
              <w:left w:val="nil"/>
              <w:bottom w:val="nil"/>
              <w:right w:val="single" w:sz="6" w:space="0" w:color="auto"/>
            </w:tcBorders>
            <w:tcMar>
              <w:top w:w="0" w:type="dxa"/>
              <w:left w:w="108" w:type="dxa"/>
              <w:bottom w:w="0" w:type="dxa"/>
              <w:right w:w="108" w:type="dxa"/>
            </w:tcMar>
            <w:vAlign w:val="center"/>
          </w:tcPr>
          <w:p w14:paraId="09B1B42B" w14:textId="145E5260" w:rsidR="007C1890" w:rsidRPr="00C547CA" w:rsidRDefault="00B2494E" w:rsidP="00B2494E">
            <w:pPr>
              <w:pStyle w:val="tabletext"/>
              <w:jc w:val="center"/>
              <w:rPr>
                <w:b/>
                <w:bCs/>
                <w:sz w:val="24"/>
                <w:szCs w:val="24"/>
              </w:rPr>
            </w:pPr>
            <w:r w:rsidRPr="00C547CA">
              <w:rPr>
                <w:b/>
                <w:bCs/>
                <w:sz w:val="24"/>
                <w:szCs w:val="24"/>
              </w:rPr>
              <w:t>BC210200939</w:t>
            </w:r>
          </w:p>
        </w:tc>
      </w:tr>
      <w:tr w:rsidR="003E0DAF" w:rsidRPr="00C547CA" w14:paraId="53C47E6B" w14:textId="77777777" w:rsidTr="00B2494E">
        <w:trPr>
          <w:trHeight w:val="229"/>
          <w:jc w:val="center"/>
        </w:trPr>
        <w:tc>
          <w:tcPr>
            <w:tcW w:w="2426" w:type="dxa"/>
            <w:tcBorders>
              <w:top w:val="nil"/>
              <w:left w:val="single" w:sz="6" w:space="0" w:color="auto"/>
              <w:bottom w:val="nil"/>
              <w:right w:val="single" w:sz="6" w:space="0" w:color="auto"/>
            </w:tcBorders>
            <w:tcMar>
              <w:top w:w="0" w:type="dxa"/>
              <w:left w:w="108" w:type="dxa"/>
              <w:bottom w:w="0" w:type="dxa"/>
              <w:right w:w="108" w:type="dxa"/>
            </w:tcMar>
          </w:tcPr>
          <w:p w14:paraId="634C3CFC" w14:textId="77777777" w:rsidR="003E0DAF" w:rsidRPr="00C547CA" w:rsidRDefault="003E0DAF" w:rsidP="00B2494E">
            <w:pPr>
              <w:pStyle w:val="tabletext"/>
              <w:rPr>
                <w:bCs/>
                <w:sz w:val="24"/>
                <w:szCs w:val="24"/>
              </w:rPr>
            </w:pPr>
          </w:p>
        </w:tc>
        <w:tc>
          <w:tcPr>
            <w:tcW w:w="1251" w:type="dxa"/>
            <w:tcBorders>
              <w:top w:val="nil"/>
              <w:left w:val="nil"/>
              <w:bottom w:val="nil"/>
              <w:right w:val="single" w:sz="6" w:space="0" w:color="auto"/>
            </w:tcBorders>
            <w:tcMar>
              <w:top w:w="0" w:type="dxa"/>
              <w:left w:w="108" w:type="dxa"/>
              <w:bottom w:w="0" w:type="dxa"/>
              <w:right w:w="108" w:type="dxa"/>
            </w:tcMar>
          </w:tcPr>
          <w:p w14:paraId="7ECC890A" w14:textId="77777777" w:rsidR="003E0DAF" w:rsidRPr="00C547CA" w:rsidRDefault="003E0DAF" w:rsidP="00B2494E">
            <w:pPr>
              <w:pStyle w:val="tabletext"/>
              <w:rPr>
                <w:bCs/>
                <w:sz w:val="24"/>
                <w:szCs w:val="24"/>
              </w:rPr>
            </w:pPr>
          </w:p>
        </w:tc>
        <w:tc>
          <w:tcPr>
            <w:tcW w:w="3847" w:type="dxa"/>
            <w:tcBorders>
              <w:top w:val="nil"/>
              <w:left w:val="nil"/>
              <w:bottom w:val="nil"/>
              <w:right w:val="single" w:sz="6" w:space="0" w:color="auto"/>
            </w:tcBorders>
            <w:tcMar>
              <w:top w:w="0" w:type="dxa"/>
              <w:left w:w="108" w:type="dxa"/>
              <w:bottom w:w="0" w:type="dxa"/>
              <w:right w:w="108" w:type="dxa"/>
            </w:tcMar>
          </w:tcPr>
          <w:p w14:paraId="07B25180" w14:textId="77777777" w:rsidR="003E0DAF" w:rsidRPr="00C547CA" w:rsidRDefault="003E0DAF" w:rsidP="00B2494E">
            <w:pPr>
              <w:pStyle w:val="tabletext"/>
              <w:rPr>
                <w:bCs/>
                <w:sz w:val="24"/>
                <w:szCs w:val="24"/>
              </w:rPr>
            </w:pPr>
          </w:p>
        </w:tc>
        <w:tc>
          <w:tcPr>
            <w:tcW w:w="2396" w:type="dxa"/>
            <w:tcBorders>
              <w:top w:val="nil"/>
              <w:left w:val="nil"/>
              <w:bottom w:val="nil"/>
              <w:right w:val="single" w:sz="6" w:space="0" w:color="auto"/>
            </w:tcBorders>
            <w:tcMar>
              <w:top w:w="0" w:type="dxa"/>
              <w:left w:w="108" w:type="dxa"/>
              <w:bottom w:w="0" w:type="dxa"/>
              <w:right w:w="108" w:type="dxa"/>
            </w:tcMar>
          </w:tcPr>
          <w:p w14:paraId="5EED618E" w14:textId="77777777" w:rsidR="003E0DAF" w:rsidRPr="00C547CA" w:rsidRDefault="003E0DAF" w:rsidP="00B2494E">
            <w:pPr>
              <w:pStyle w:val="tabletext"/>
              <w:rPr>
                <w:bCs/>
                <w:sz w:val="24"/>
                <w:szCs w:val="24"/>
              </w:rPr>
            </w:pPr>
          </w:p>
        </w:tc>
      </w:tr>
      <w:tr w:rsidR="003E0DAF" w:rsidRPr="00C547CA" w14:paraId="3D2704F7" w14:textId="77777777" w:rsidTr="00B2494E">
        <w:trPr>
          <w:trHeight w:val="238"/>
          <w:jc w:val="center"/>
        </w:trPr>
        <w:tc>
          <w:tcPr>
            <w:tcW w:w="2426" w:type="dxa"/>
            <w:tcBorders>
              <w:top w:val="nil"/>
              <w:left w:val="single" w:sz="6" w:space="0" w:color="auto"/>
              <w:bottom w:val="nil"/>
              <w:right w:val="single" w:sz="6" w:space="0" w:color="auto"/>
            </w:tcBorders>
            <w:tcMar>
              <w:top w:w="0" w:type="dxa"/>
              <w:left w:w="108" w:type="dxa"/>
              <w:bottom w:w="0" w:type="dxa"/>
              <w:right w:w="108" w:type="dxa"/>
            </w:tcMar>
          </w:tcPr>
          <w:p w14:paraId="3432B60C" w14:textId="77777777" w:rsidR="003E0DAF" w:rsidRPr="00C547CA" w:rsidRDefault="003E0DAF" w:rsidP="00B2494E">
            <w:pPr>
              <w:pStyle w:val="tabletext"/>
              <w:rPr>
                <w:bCs/>
                <w:sz w:val="24"/>
                <w:szCs w:val="24"/>
              </w:rPr>
            </w:pPr>
          </w:p>
        </w:tc>
        <w:tc>
          <w:tcPr>
            <w:tcW w:w="1251" w:type="dxa"/>
            <w:tcBorders>
              <w:top w:val="nil"/>
              <w:left w:val="nil"/>
              <w:bottom w:val="nil"/>
              <w:right w:val="single" w:sz="6" w:space="0" w:color="auto"/>
            </w:tcBorders>
            <w:tcMar>
              <w:top w:w="0" w:type="dxa"/>
              <w:left w:w="108" w:type="dxa"/>
              <w:bottom w:w="0" w:type="dxa"/>
              <w:right w:w="108" w:type="dxa"/>
            </w:tcMar>
          </w:tcPr>
          <w:p w14:paraId="187EC8C6" w14:textId="77777777" w:rsidR="003E0DAF" w:rsidRPr="00C547CA" w:rsidRDefault="003E0DAF" w:rsidP="00B2494E">
            <w:pPr>
              <w:pStyle w:val="tabletext"/>
              <w:rPr>
                <w:bCs/>
                <w:sz w:val="24"/>
                <w:szCs w:val="24"/>
              </w:rPr>
            </w:pPr>
          </w:p>
        </w:tc>
        <w:tc>
          <w:tcPr>
            <w:tcW w:w="3847" w:type="dxa"/>
            <w:tcBorders>
              <w:top w:val="nil"/>
              <w:left w:val="nil"/>
              <w:bottom w:val="nil"/>
              <w:right w:val="single" w:sz="6" w:space="0" w:color="auto"/>
            </w:tcBorders>
            <w:tcMar>
              <w:top w:w="0" w:type="dxa"/>
              <w:left w:w="108" w:type="dxa"/>
              <w:bottom w:w="0" w:type="dxa"/>
              <w:right w:w="108" w:type="dxa"/>
            </w:tcMar>
          </w:tcPr>
          <w:p w14:paraId="52E9024F" w14:textId="77777777" w:rsidR="003E0DAF" w:rsidRPr="00C547CA" w:rsidRDefault="003E0DAF" w:rsidP="00B2494E">
            <w:pPr>
              <w:pStyle w:val="tabletext"/>
              <w:rPr>
                <w:bCs/>
                <w:sz w:val="24"/>
                <w:szCs w:val="24"/>
              </w:rPr>
            </w:pPr>
          </w:p>
        </w:tc>
        <w:tc>
          <w:tcPr>
            <w:tcW w:w="2396" w:type="dxa"/>
            <w:tcBorders>
              <w:top w:val="nil"/>
              <w:left w:val="nil"/>
              <w:bottom w:val="nil"/>
              <w:right w:val="single" w:sz="6" w:space="0" w:color="auto"/>
            </w:tcBorders>
            <w:tcMar>
              <w:top w:w="0" w:type="dxa"/>
              <w:left w:w="108" w:type="dxa"/>
              <w:bottom w:w="0" w:type="dxa"/>
              <w:right w:w="108" w:type="dxa"/>
            </w:tcMar>
          </w:tcPr>
          <w:p w14:paraId="500A7B3F" w14:textId="77777777" w:rsidR="003E0DAF" w:rsidRPr="00C547CA" w:rsidRDefault="003E0DAF" w:rsidP="00B2494E">
            <w:pPr>
              <w:pStyle w:val="tabletext"/>
              <w:rPr>
                <w:bCs/>
                <w:sz w:val="24"/>
                <w:szCs w:val="24"/>
              </w:rPr>
            </w:pPr>
          </w:p>
        </w:tc>
      </w:tr>
      <w:tr w:rsidR="003E0DAF" w:rsidRPr="00C547CA" w14:paraId="7C2CF23D" w14:textId="77777777" w:rsidTr="00B2494E">
        <w:trPr>
          <w:trHeight w:val="229"/>
          <w:jc w:val="center"/>
        </w:trPr>
        <w:tc>
          <w:tcPr>
            <w:tcW w:w="242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1CF652D9" w14:textId="77777777" w:rsidR="003E0DAF" w:rsidRPr="00C547CA" w:rsidRDefault="003E0DAF" w:rsidP="00B2494E">
            <w:pPr>
              <w:pStyle w:val="tabletext"/>
              <w:rPr>
                <w:bCs/>
                <w:sz w:val="24"/>
                <w:szCs w:val="24"/>
              </w:rPr>
            </w:pPr>
          </w:p>
        </w:tc>
        <w:tc>
          <w:tcPr>
            <w:tcW w:w="1251" w:type="dxa"/>
            <w:tcBorders>
              <w:top w:val="nil"/>
              <w:left w:val="nil"/>
              <w:bottom w:val="single" w:sz="6" w:space="0" w:color="auto"/>
              <w:right w:val="single" w:sz="6" w:space="0" w:color="auto"/>
            </w:tcBorders>
            <w:tcMar>
              <w:top w:w="0" w:type="dxa"/>
              <w:left w:w="108" w:type="dxa"/>
              <w:bottom w:w="0" w:type="dxa"/>
              <w:right w:w="108" w:type="dxa"/>
            </w:tcMar>
          </w:tcPr>
          <w:p w14:paraId="30D4FD83" w14:textId="77777777" w:rsidR="003E0DAF" w:rsidRPr="00C547CA" w:rsidRDefault="003E0DAF" w:rsidP="00B2494E">
            <w:pPr>
              <w:pStyle w:val="tabletext"/>
              <w:rPr>
                <w:bCs/>
                <w:sz w:val="24"/>
                <w:szCs w:val="24"/>
              </w:rPr>
            </w:pPr>
          </w:p>
        </w:tc>
        <w:tc>
          <w:tcPr>
            <w:tcW w:w="3847" w:type="dxa"/>
            <w:tcBorders>
              <w:top w:val="nil"/>
              <w:left w:val="nil"/>
              <w:bottom w:val="single" w:sz="6" w:space="0" w:color="auto"/>
              <w:right w:val="single" w:sz="6" w:space="0" w:color="auto"/>
            </w:tcBorders>
            <w:tcMar>
              <w:top w:w="0" w:type="dxa"/>
              <w:left w:w="108" w:type="dxa"/>
              <w:bottom w:w="0" w:type="dxa"/>
              <w:right w:w="108" w:type="dxa"/>
            </w:tcMar>
          </w:tcPr>
          <w:p w14:paraId="760E6AA5" w14:textId="77777777" w:rsidR="003E0DAF" w:rsidRPr="00C547CA" w:rsidRDefault="003E0DAF" w:rsidP="00B2494E">
            <w:pPr>
              <w:pStyle w:val="tabletext"/>
              <w:rPr>
                <w:bCs/>
                <w:sz w:val="24"/>
                <w:szCs w:val="24"/>
              </w:rPr>
            </w:pPr>
          </w:p>
        </w:tc>
        <w:tc>
          <w:tcPr>
            <w:tcW w:w="2396" w:type="dxa"/>
            <w:tcBorders>
              <w:top w:val="nil"/>
              <w:left w:val="nil"/>
              <w:bottom w:val="single" w:sz="6" w:space="0" w:color="auto"/>
              <w:right w:val="single" w:sz="6" w:space="0" w:color="auto"/>
            </w:tcBorders>
            <w:tcMar>
              <w:top w:w="0" w:type="dxa"/>
              <w:left w:w="108" w:type="dxa"/>
              <w:bottom w:w="0" w:type="dxa"/>
              <w:right w:w="108" w:type="dxa"/>
            </w:tcMar>
          </w:tcPr>
          <w:p w14:paraId="221E36E7" w14:textId="77777777" w:rsidR="003E0DAF" w:rsidRPr="00C547CA" w:rsidRDefault="003E0DAF" w:rsidP="00B2494E">
            <w:pPr>
              <w:pStyle w:val="tabletext"/>
              <w:rPr>
                <w:bCs/>
                <w:sz w:val="24"/>
                <w:szCs w:val="24"/>
              </w:rPr>
            </w:pPr>
          </w:p>
        </w:tc>
      </w:tr>
    </w:tbl>
    <w:p w14:paraId="63560272" w14:textId="77777777" w:rsidR="003E0DAF" w:rsidRPr="00B2494E" w:rsidRDefault="003E0DAF"/>
    <w:p w14:paraId="75A8CC04" w14:textId="77777777" w:rsidR="003E0DAF" w:rsidRPr="00B2494E" w:rsidRDefault="003E0DAF"/>
    <w:p w14:paraId="67A7B847" w14:textId="77777777" w:rsidR="003E0DAF" w:rsidRPr="00B2494E" w:rsidRDefault="003E0DAF"/>
    <w:p w14:paraId="28555B54" w14:textId="77777777" w:rsidR="003E0DAF" w:rsidRPr="00B2494E" w:rsidRDefault="003E0DAF"/>
    <w:p w14:paraId="6D9D6FB1" w14:textId="77777777" w:rsidR="003E0DAF" w:rsidRPr="00B2494E" w:rsidRDefault="003E0DAF"/>
    <w:p w14:paraId="4BD2D2C2" w14:textId="77777777" w:rsidR="003E0DAF" w:rsidRPr="00B2494E" w:rsidRDefault="003E0DAF" w:rsidP="003E0DAF">
      <w:pPr>
        <w:rPr>
          <w:b/>
          <w:sz w:val="36"/>
          <w:szCs w:val="36"/>
          <w:u w:val="single"/>
        </w:rPr>
      </w:pPr>
    </w:p>
    <w:p w14:paraId="71EC473F" w14:textId="77777777" w:rsidR="003E0DAF" w:rsidRPr="00B2494E" w:rsidRDefault="003E0DAF" w:rsidP="003E0DAF">
      <w:pPr>
        <w:rPr>
          <w:b/>
          <w:sz w:val="36"/>
          <w:szCs w:val="36"/>
          <w:u w:val="single"/>
        </w:rPr>
      </w:pPr>
    </w:p>
    <w:p w14:paraId="107635E0" w14:textId="77777777" w:rsidR="003E0DAF" w:rsidRPr="00B2494E" w:rsidRDefault="003E0DAF" w:rsidP="003E0DAF">
      <w:pPr>
        <w:rPr>
          <w:b/>
          <w:sz w:val="36"/>
          <w:szCs w:val="36"/>
          <w:u w:val="single"/>
        </w:rPr>
      </w:pPr>
    </w:p>
    <w:p w14:paraId="21FD7AC3" w14:textId="77777777" w:rsidR="003E0DAF" w:rsidRPr="00B2494E" w:rsidRDefault="003E0DAF" w:rsidP="003E0DAF">
      <w:pPr>
        <w:rPr>
          <w:b/>
          <w:sz w:val="36"/>
          <w:szCs w:val="36"/>
          <w:u w:val="single"/>
        </w:rPr>
      </w:pPr>
    </w:p>
    <w:p w14:paraId="145B6103" w14:textId="77777777" w:rsidR="003E0DAF" w:rsidRPr="00B2494E" w:rsidRDefault="003E0DAF" w:rsidP="003E0DAF">
      <w:pPr>
        <w:rPr>
          <w:b/>
          <w:sz w:val="36"/>
          <w:szCs w:val="36"/>
          <w:u w:val="single"/>
        </w:rPr>
      </w:pPr>
    </w:p>
    <w:p w14:paraId="10A55F39" w14:textId="77777777" w:rsidR="003E0DAF" w:rsidRPr="00B2494E" w:rsidRDefault="003E0DAF" w:rsidP="003E0DAF">
      <w:pPr>
        <w:rPr>
          <w:b/>
          <w:sz w:val="36"/>
          <w:szCs w:val="36"/>
          <w:u w:val="single"/>
        </w:rPr>
      </w:pPr>
    </w:p>
    <w:p w14:paraId="3342CADA" w14:textId="77777777" w:rsidR="003E0DAF" w:rsidRPr="00B2494E" w:rsidRDefault="003E0DAF" w:rsidP="003E0DAF">
      <w:pPr>
        <w:rPr>
          <w:b/>
          <w:sz w:val="36"/>
          <w:szCs w:val="36"/>
          <w:u w:val="single"/>
        </w:rPr>
      </w:pPr>
    </w:p>
    <w:p w14:paraId="246CC911" w14:textId="77777777" w:rsidR="003E0DAF" w:rsidRPr="00B2494E" w:rsidRDefault="003E0DAF" w:rsidP="003E0DAF">
      <w:pPr>
        <w:rPr>
          <w:b/>
          <w:sz w:val="36"/>
          <w:szCs w:val="36"/>
          <w:u w:val="single"/>
        </w:rPr>
      </w:pPr>
    </w:p>
    <w:p w14:paraId="7C6A49AB" w14:textId="77777777" w:rsidR="003E0DAF" w:rsidRPr="00B2494E" w:rsidRDefault="003E0DAF" w:rsidP="003E0DAF">
      <w:pPr>
        <w:rPr>
          <w:b/>
          <w:sz w:val="36"/>
          <w:szCs w:val="36"/>
          <w:u w:val="single"/>
        </w:rPr>
      </w:pPr>
    </w:p>
    <w:p w14:paraId="149923AE" w14:textId="77777777" w:rsidR="003E0DAF" w:rsidRPr="00B2494E" w:rsidRDefault="003E0DAF" w:rsidP="003E0DAF">
      <w:pPr>
        <w:rPr>
          <w:b/>
          <w:sz w:val="36"/>
          <w:szCs w:val="36"/>
          <w:u w:val="single"/>
        </w:rPr>
      </w:pPr>
    </w:p>
    <w:p w14:paraId="51FA75BE" w14:textId="77777777" w:rsidR="003E0DAF" w:rsidRPr="00B2494E" w:rsidRDefault="003E0DAF" w:rsidP="003E0DAF">
      <w:pPr>
        <w:rPr>
          <w:b/>
          <w:sz w:val="36"/>
          <w:szCs w:val="36"/>
          <w:u w:val="single"/>
        </w:rPr>
      </w:pPr>
    </w:p>
    <w:p w14:paraId="1083E852" w14:textId="77777777" w:rsidR="003E0DAF" w:rsidRPr="00B2494E" w:rsidRDefault="003E0DAF" w:rsidP="003E0DAF">
      <w:pPr>
        <w:rPr>
          <w:b/>
          <w:sz w:val="36"/>
          <w:szCs w:val="36"/>
          <w:u w:val="single"/>
        </w:rPr>
      </w:pPr>
    </w:p>
    <w:p w14:paraId="2F7453A7" w14:textId="77777777" w:rsidR="003E0DAF" w:rsidRPr="00B2494E" w:rsidRDefault="003E0DAF" w:rsidP="003E0DAF">
      <w:pPr>
        <w:rPr>
          <w:b/>
          <w:sz w:val="36"/>
          <w:szCs w:val="36"/>
          <w:u w:val="single"/>
        </w:rPr>
      </w:pPr>
    </w:p>
    <w:p w14:paraId="1CB9FA8C" w14:textId="77777777" w:rsidR="003E0DAF" w:rsidRPr="00B2494E" w:rsidRDefault="003E0DAF" w:rsidP="003E0DAF">
      <w:pPr>
        <w:rPr>
          <w:b/>
          <w:sz w:val="36"/>
          <w:szCs w:val="36"/>
          <w:u w:val="single"/>
        </w:rPr>
      </w:pPr>
    </w:p>
    <w:p w14:paraId="25CD8E46" w14:textId="77777777" w:rsidR="003E0DAF" w:rsidRPr="00B2494E" w:rsidRDefault="003E0DAF" w:rsidP="003E0DAF">
      <w:pPr>
        <w:rPr>
          <w:b/>
          <w:sz w:val="36"/>
          <w:szCs w:val="36"/>
          <w:u w:val="single"/>
        </w:rPr>
      </w:pPr>
    </w:p>
    <w:p w14:paraId="59D7DCDC" w14:textId="77777777" w:rsidR="003E0DAF" w:rsidRPr="00B2494E" w:rsidRDefault="003E0DAF" w:rsidP="003E0DAF">
      <w:pPr>
        <w:rPr>
          <w:b/>
          <w:sz w:val="36"/>
          <w:szCs w:val="36"/>
          <w:u w:val="single"/>
        </w:rPr>
      </w:pPr>
    </w:p>
    <w:p w14:paraId="4940BE0F" w14:textId="77777777" w:rsidR="003E0DAF" w:rsidRPr="00B2494E" w:rsidRDefault="003E0DAF" w:rsidP="003E0DAF">
      <w:pPr>
        <w:rPr>
          <w:b/>
          <w:sz w:val="36"/>
          <w:szCs w:val="36"/>
          <w:u w:val="single"/>
        </w:rPr>
      </w:pPr>
    </w:p>
    <w:p w14:paraId="53C832FE" w14:textId="77777777" w:rsidR="003E0DAF" w:rsidRPr="00B2494E" w:rsidRDefault="003E0DAF" w:rsidP="003E0DAF">
      <w:pPr>
        <w:rPr>
          <w:b/>
          <w:sz w:val="36"/>
          <w:szCs w:val="36"/>
          <w:u w:val="single"/>
        </w:rPr>
      </w:pPr>
    </w:p>
    <w:p w14:paraId="4259298B" w14:textId="77777777" w:rsidR="003E0DAF" w:rsidRPr="00B2494E" w:rsidRDefault="003E0DAF" w:rsidP="003E0DAF">
      <w:pPr>
        <w:rPr>
          <w:b/>
          <w:sz w:val="36"/>
          <w:szCs w:val="36"/>
          <w:u w:val="single"/>
        </w:rPr>
      </w:pPr>
    </w:p>
    <w:p w14:paraId="719B8938" w14:textId="77777777" w:rsidR="003E0DAF" w:rsidRPr="00B2494E" w:rsidRDefault="003E0DAF" w:rsidP="003E0DAF">
      <w:pPr>
        <w:rPr>
          <w:b/>
          <w:sz w:val="36"/>
          <w:szCs w:val="36"/>
          <w:u w:val="single"/>
        </w:rPr>
      </w:pPr>
    </w:p>
    <w:p w14:paraId="76EC0D5F" w14:textId="77777777" w:rsidR="003E0DAF" w:rsidRPr="00B2494E" w:rsidRDefault="003E0DAF" w:rsidP="003E0DAF">
      <w:pPr>
        <w:rPr>
          <w:b/>
          <w:sz w:val="36"/>
          <w:szCs w:val="36"/>
          <w:u w:val="single"/>
        </w:rPr>
      </w:pPr>
    </w:p>
    <w:p w14:paraId="58C9E23B" w14:textId="77777777" w:rsidR="003E0DAF" w:rsidRPr="00B2494E" w:rsidRDefault="003E0DAF" w:rsidP="003E0DAF">
      <w:pPr>
        <w:rPr>
          <w:b/>
          <w:sz w:val="36"/>
          <w:szCs w:val="36"/>
          <w:u w:val="single"/>
        </w:rPr>
      </w:pPr>
    </w:p>
    <w:p w14:paraId="53F8E0DA" w14:textId="77777777" w:rsidR="003E0DAF" w:rsidRPr="00B2494E" w:rsidRDefault="003E0DAF" w:rsidP="003E0DAF">
      <w:pPr>
        <w:jc w:val="center"/>
        <w:rPr>
          <w:b/>
          <w:bCs/>
          <w:sz w:val="34"/>
          <w:szCs w:val="28"/>
        </w:rPr>
      </w:pPr>
      <w:r w:rsidRPr="00B2494E">
        <w:rPr>
          <w:b/>
          <w:sz w:val="36"/>
          <w:szCs w:val="36"/>
          <w:u w:val="single"/>
        </w:rPr>
        <w:t>Table of Contents</w:t>
      </w:r>
    </w:p>
    <w:p w14:paraId="0DD6E8DC" w14:textId="77777777" w:rsidR="00A4083A" w:rsidRPr="00B2494E" w:rsidRDefault="00A4083A"/>
    <w:p w14:paraId="08AFF559" w14:textId="77777777" w:rsidR="00A4083A" w:rsidRPr="00B2494E" w:rsidRDefault="00A4083A"/>
    <w:p w14:paraId="61641E5D" w14:textId="77777777" w:rsidR="00F03E4F" w:rsidRPr="00B2494E" w:rsidRDefault="00F03E4F">
      <w:pPr>
        <w:rPr>
          <w:b/>
        </w:rPr>
      </w:pPr>
      <w:r w:rsidRPr="00B2494E">
        <w:tab/>
      </w:r>
      <w:r w:rsidRPr="00B2494E">
        <w:tab/>
      </w:r>
      <w:r w:rsidRPr="00B2494E">
        <w:tab/>
      </w:r>
      <w:r w:rsidRPr="00B2494E">
        <w:tab/>
      </w:r>
      <w:r w:rsidRPr="00B2494E">
        <w:tab/>
      </w:r>
      <w:r w:rsidRPr="00B2494E">
        <w:tab/>
      </w:r>
      <w:r w:rsidRPr="00B2494E">
        <w:tab/>
      </w:r>
      <w:r w:rsidRPr="00B2494E">
        <w:tab/>
      </w:r>
      <w:r w:rsidRPr="00B2494E">
        <w:tab/>
      </w:r>
      <w:r w:rsidRPr="00B2494E">
        <w:tab/>
      </w:r>
      <w:r w:rsidRPr="00B2494E">
        <w:tab/>
      </w:r>
    </w:p>
    <w:p w14:paraId="58EDB71E" w14:textId="77777777" w:rsidR="00A4083A" w:rsidRPr="00B2494E" w:rsidRDefault="00CA5D2E" w:rsidP="00A4083A">
      <w:pPr>
        <w:numPr>
          <w:ilvl w:val="0"/>
          <w:numId w:val="1"/>
        </w:numPr>
        <w:spacing w:line="720" w:lineRule="auto"/>
        <w:rPr>
          <w:u w:val="single"/>
        </w:rPr>
      </w:pPr>
      <w:hyperlink w:anchor="scope" w:history="1">
        <w:r w:rsidR="00A4083A" w:rsidRPr="00B2494E">
          <w:rPr>
            <w:rStyle w:val="Hyperlink"/>
          </w:rPr>
          <w:t>Scope (of the project)</w:t>
        </w:r>
        <w:r w:rsidR="00F03E4F" w:rsidRPr="00B2494E">
          <w:rPr>
            <w:rStyle w:val="Hyperlink"/>
            <w:u w:val="none"/>
          </w:rPr>
          <w:t xml:space="preserve"> </w:t>
        </w:r>
        <w:r w:rsidR="00F03E4F"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03E4F" w:rsidRPr="00B2494E">
          <w:rPr>
            <w:rStyle w:val="Hyperlink"/>
            <w:u w:val="none"/>
          </w:rPr>
          <w:tab/>
        </w:r>
      </w:hyperlink>
    </w:p>
    <w:p w14:paraId="3296D1DE" w14:textId="77777777" w:rsidR="00A4083A" w:rsidRPr="00B2494E" w:rsidRDefault="00CA5D2E" w:rsidP="00A4083A">
      <w:pPr>
        <w:numPr>
          <w:ilvl w:val="0"/>
          <w:numId w:val="1"/>
        </w:numPr>
        <w:spacing w:line="720" w:lineRule="auto"/>
        <w:rPr>
          <w:u w:val="single"/>
        </w:rPr>
      </w:pPr>
      <w:hyperlink w:anchor="FRNFR" w:history="1">
        <w:r w:rsidR="00A4083A" w:rsidRPr="00B2494E">
          <w:rPr>
            <w:rStyle w:val="Hyperlink"/>
          </w:rPr>
          <w:t>Functional Requirements</w:t>
        </w:r>
        <w:r w:rsidR="00F735CD" w:rsidRPr="00B2494E">
          <w:rPr>
            <w:rStyle w:val="Hyperlink"/>
          </w:rPr>
          <w:t xml:space="preserve"> </w:t>
        </w:r>
        <w:proofErr w:type="gramStart"/>
        <w:r w:rsidR="00F735CD" w:rsidRPr="00B2494E">
          <w:rPr>
            <w:rStyle w:val="Hyperlink"/>
          </w:rPr>
          <w:t>Non Functional</w:t>
        </w:r>
        <w:proofErr w:type="gramEnd"/>
        <w:r w:rsidR="00F735CD" w:rsidRPr="00B2494E">
          <w:rPr>
            <w:rStyle w:val="Hyperlink"/>
          </w:rPr>
          <w:t xml:space="preserve"> requirements</w:t>
        </w:r>
        <w:r w:rsidR="00DE3D07" w:rsidRPr="00B2494E">
          <w:rPr>
            <w:rStyle w:val="Hyperlink"/>
            <w:u w:val="none"/>
          </w:rPr>
          <w:tab/>
        </w:r>
        <w:r w:rsidR="00DE3D07" w:rsidRPr="00B2494E">
          <w:rPr>
            <w:rStyle w:val="Hyperlink"/>
            <w:u w:val="none"/>
          </w:rPr>
          <w:tab/>
        </w:r>
        <w:r w:rsidR="00DE3D07" w:rsidRPr="00B2494E">
          <w:rPr>
            <w:rStyle w:val="Hyperlink"/>
            <w:u w:val="none"/>
          </w:rPr>
          <w:tab/>
        </w:r>
      </w:hyperlink>
    </w:p>
    <w:p w14:paraId="5EFDEE90" w14:textId="77777777" w:rsidR="00A4083A" w:rsidRPr="00B2494E" w:rsidRDefault="00CA5D2E" w:rsidP="00A4083A">
      <w:pPr>
        <w:numPr>
          <w:ilvl w:val="0"/>
          <w:numId w:val="1"/>
        </w:numPr>
        <w:spacing w:line="720" w:lineRule="auto"/>
        <w:rPr>
          <w:u w:val="single"/>
        </w:rPr>
      </w:pPr>
      <w:hyperlink w:anchor="UCD" w:history="1">
        <w:r w:rsidR="00A4083A" w:rsidRPr="00B2494E">
          <w:rPr>
            <w:rStyle w:val="Hyperlink"/>
          </w:rPr>
          <w:t>Use Case Diagram</w:t>
        </w:r>
        <w:r w:rsidR="00F03E4F" w:rsidRPr="00B2494E">
          <w:rPr>
            <w:rStyle w:val="Hyperlink"/>
            <w:u w:val="none"/>
          </w:rPr>
          <w:t xml:space="preserve"> </w:t>
        </w:r>
        <w:r w:rsidR="00F03E4F" w:rsidRPr="00B2494E">
          <w:rPr>
            <w:rStyle w:val="Hyperlink"/>
            <w:u w:val="none"/>
          </w:rPr>
          <w:tab/>
        </w:r>
        <w:r w:rsidR="00F03E4F" w:rsidRPr="00B2494E">
          <w:rPr>
            <w:rStyle w:val="Hyperlink"/>
            <w:u w:val="none"/>
          </w:rPr>
          <w:tab/>
        </w:r>
        <w:r w:rsidR="00F03E4F" w:rsidRPr="00B2494E">
          <w:rPr>
            <w:rStyle w:val="Hyperlink"/>
            <w:u w:val="none"/>
          </w:rPr>
          <w:tab/>
        </w:r>
        <w:r w:rsidR="00F03E4F" w:rsidRPr="00B2494E">
          <w:rPr>
            <w:rStyle w:val="Hyperlink"/>
            <w:u w:val="none"/>
          </w:rPr>
          <w:tab/>
        </w:r>
        <w:r w:rsidR="00F03E4F" w:rsidRPr="00B2494E">
          <w:rPr>
            <w:rStyle w:val="Hyperlink"/>
            <w:u w:val="none"/>
          </w:rPr>
          <w:tab/>
        </w:r>
        <w:r w:rsidR="00F03E4F" w:rsidRPr="00B2494E">
          <w:rPr>
            <w:rStyle w:val="Hyperlink"/>
            <w:u w:val="none"/>
          </w:rPr>
          <w:tab/>
        </w:r>
        <w:r w:rsidR="00F03E4F" w:rsidRPr="00B2494E">
          <w:rPr>
            <w:rStyle w:val="Hyperlink"/>
            <w:u w:val="none"/>
          </w:rPr>
          <w:tab/>
        </w:r>
        <w:r w:rsidR="00F03E4F" w:rsidRPr="00B2494E">
          <w:rPr>
            <w:rStyle w:val="Hyperlink"/>
            <w:u w:val="none"/>
          </w:rPr>
          <w:tab/>
        </w:r>
      </w:hyperlink>
    </w:p>
    <w:p w14:paraId="4EB5FE00" w14:textId="77777777" w:rsidR="00DE3D07" w:rsidRPr="00B2494E" w:rsidRDefault="00CA5D2E" w:rsidP="00DE3D07">
      <w:pPr>
        <w:numPr>
          <w:ilvl w:val="0"/>
          <w:numId w:val="1"/>
        </w:numPr>
        <w:spacing w:line="720" w:lineRule="auto"/>
        <w:rPr>
          <w:u w:val="single"/>
        </w:rPr>
      </w:pPr>
      <w:hyperlink w:anchor="UCS" w:history="1">
        <w:r w:rsidR="00A4083A" w:rsidRPr="00B2494E">
          <w:rPr>
            <w:rStyle w:val="Hyperlink"/>
          </w:rPr>
          <w:t>Usage Scenarios</w:t>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r w:rsidR="00F735CD" w:rsidRPr="00B2494E">
          <w:rPr>
            <w:rStyle w:val="Hyperlink"/>
            <w:u w:val="none"/>
          </w:rPr>
          <w:tab/>
        </w:r>
      </w:hyperlink>
    </w:p>
    <w:p w14:paraId="36DE3139" w14:textId="77777777" w:rsidR="00445F3F" w:rsidRPr="00B2494E" w:rsidRDefault="00CA5D2E" w:rsidP="00DE3D07">
      <w:pPr>
        <w:numPr>
          <w:ilvl w:val="0"/>
          <w:numId w:val="1"/>
        </w:numPr>
        <w:spacing w:line="720" w:lineRule="auto"/>
        <w:rPr>
          <w:u w:val="single"/>
        </w:rPr>
      </w:pPr>
      <w:hyperlink w:anchor="Adopted" w:history="1">
        <w:r w:rsidR="00445F3F" w:rsidRPr="00B2494E">
          <w:rPr>
            <w:rStyle w:val="Hyperlink"/>
          </w:rPr>
          <w:t>Adopted Methodology</w:t>
        </w:r>
      </w:hyperlink>
    </w:p>
    <w:p w14:paraId="05132EC7" w14:textId="77777777" w:rsidR="00445F3F" w:rsidRPr="00B2494E" w:rsidRDefault="00CA5D2E" w:rsidP="00DE3D07">
      <w:pPr>
        <w:numPr>
          <w:ilvl w:val="0"/>
          <w:numId w:val="1"/>
        </w:numPr>
        <w:spacing w:line="720" w:lineRule="auto"/>
        <w:rPr>
          <w:u w:val="single"/>
        </w:rPr>
      </w:pPr>
      <w:hyperlink w:anchor="Gantt" w:history="1">
        <w:r w:rsidR="00445F3F" w:rsidRPr="00B2494E">
          <w:rPr>
            <w:rStyle w:val="Hyperlink"/>
          </w:rPr>
          <w:t>Work Plan (Use MS Project to create Schedule/Work Plan)</w:t>
        </w:r>
      </w:hyperlink>
    </w:p>
    <w:p w14:paraId="244EA65C" w14:textId="77777777" w:rsidR="00DF581D" w:rsidRDefault="00DF581D" w:rsidP="00DF581D"/>
    <w:p w14:paraId="55281872" w14:textId="5C7F8CEF" w:rsidR="009E500A" w:rsidRPr="00B2494E" w:rsidRDefault="00EB32FA" w:rsidP="00DF581D">
      <w:pPr>
        <w:ind w:left="2880"/>
        <w:rPr>
          <w:b/>
          <w:sz w:val="36"/>
          <w:szCs w:val="36"/>
          <w:u w:val="single"/>
        </w:rPr>
      </w:pPr>
      <w:r w:rsidRPr="00B2494E">
        <w:rPr>
          <w:b/>
          <w:sz w:val="36"/>
          <w:szCs w:val="36"/>
          <w:u w:val="single"/>
        </w:rPr>
        <w:lastRenderedPageBreak/>
        <w:t>S</w:t>
      </w:r>
      <w:r w:rsidR="009E500A" w:rsidRPr="00B2494E">
        <w:rPr>
          <w:b/>
          <w:sz w:val="36"/>
          <w:szCs w:val="36"/>
          <w:u w:val="single"/>
        </w:rPr>
        <w:t>RS Document</w:t>
      </w:r>
    </w:p>
    <w:p w14:paraId="7E3EA41A" w14:textId="77777777" w:rsidR="009E500A" w:rsidRPr="00B2494E" w:rsidRDefault="009E500A">
      <w:pPr>
        <w:rPr>
          <w:b/>
          <w:sz w:val="32"/>
          <w:szCs w:val="32"/>
        </w:rPr>
      </w:pPr>
    </w:p>
    <w:p w14:paraId="442A7FB8" w14:textId="77777777" w:rsidR="009E500A" w:rsidRPr="00B2494E" w:rsidRDefault="009E500A"/>
    <w:p w14:paraId="2D727C81" w14:textId="77777777" w:rsidR="009E500A" w:rsidRPr="00B2494E" w:rsidRDefault="009E500A"/>
    <w:p w14:paraId="1C1F1F5B" w14:textId="370EC6B9" w:rsidR="00EB32FA" w:rsidRPr="00C547CA" w:rsidRDefault="00A316EA" w:rsidP="0087054E">
      <w:pPr>
        <w:numPr>
          <w:ilvl w:val="0"/>
          <w:numId w:val="2"/>
        </w:numPr>
        <w:rPr>
          <w:b/>
          <w:bCs/>
          <w:sz w:val="28"/>
          <w:szCs w:val="28"/>
          <w:u w:val="single"/>
        </w:rPr>
      </w:pPr>
      <w:bookmarkStart w:id="0" w:name="scope"/>
      <w:bookmarkEnd w:id="0"/>
      <w:r w:rsidRPr="00C547CA">
        <w:rPr>
          <w:b/>
          <w:bCs/>
          <w:sz w:val="28"/>
          <w:szCs w:val="28"/>
          <w:u w:val="single"/>
        </w:rPr>
        <w:t>Scope of Project:</w:t>
      </w:r>
    </w:p>
    <w:p w14:paraId="6733A71B" w14:textId="06ABEF41" w:rsidR="00A316EA" w:rsidRDefault="00A316EA">
      <w:pPr>
        <w:rPr>
          <w:sz w:val="28"/>
          <w:szCs w:val="28"/>
        </w:rPr>
      </w:pPr>
    </w:p>
    <w:p w14:paraId="5276E543" w14:textId="344BBBE1" w:rsidR="00C547CA" w:rsidRPr="00B2494E" w:rsidRDefault="00210703" w:rsidP="009C58E0">
      <w:pPr>
        <w:jc w:val="both"/>
        <w:rPr>
          <w:sz w:val="28"/>
          <w:szCs w:val="28"/>
        </w:rPr>
      </w:pPr>
      <w:r w:rsidRPr="00210703">
        <w:t>The scope of the project includes the development of a Full Stack Job Portal using Next.js, Strapi, and Postgres. It encompasses features such as user registration, job posting, job search and filtering, profile management, application submission, administrative roles, authentication, and deployment. Additionally, the project involves integrating with external services such as Cloudinary for file uploads and deploying the application on platforms like Railway and Vercel. The project aims to deliver a robust, scalable, and user-friendly platform for job seekers and recruiters.</w:t>
      </w:r>
    </w:p>
    <w:p w14:paraId="439E95F8" w14:textId="77777777" w:rsidR="00EB32FA" w:rsidRPr="00B2494E" w:rsidRDefault="00EB32FA">
      <w:pPr>
        <w:rPr>
          <w:sz w:val="28"/>
          <w:szCs w:val="28"/>
        </w:rPr>
      </w:pPr>
    </w:p>
    <w:p w14:paraId="35EC18CC" w14:textId="78E5FF28" w:rsidR="008F1408" w:rsidRPr="00210703" w:rsidRDefault="008F1408">
      <w:pPr>
        <w:rPr>
          <w:b/>
          <w:bCs/>
          <w:sz w:val="32"/>
          <w:szCs w:val="32"/>
          <w:u w:val="single"/>
        </w:rPr>
      </w:pPr>
      <w:bookmarkStart w:id="1" w:name="FRNFR"/>
      <w:bookmarkEnd w:id="1"/>
      <w:r w:rsidRPr="00210703">
        <w:rPr>
          <w:b/>
          <w:bCs/>
          <w:sz w:val="32"/>
          <w:szCs w:val="32"/>
          <w:u w:val="single"/>
        </w:rPr>
        <w:t>Functional</w:t>
      </w:r>
      <w:r w:rsidR="00ED034D" w:rsidRPr="00210703">
        <w:rPr>
          <w:b/>
          <w:bCs/>
          <w:sz w:val="32"/>
          <w:szCs w:val="32"/>
          <w:u w:val="single"/>
        </w:rPr>
        <w:t xml:space="preserve"> and </w:t>
      </w:r>
      <w:r w:rsidR="006E0892" w:rsidRPr="00210703">
        <w:rPr>
          <w:b/>
          <w:bCs/>
          <w:sz w:val="32"/>
          <w:szCs w:val="32"/>
          <w:u w:val="single"/>
        </w:rPr>
        <w:t>non-Functional</w:t>
      </w:r>
      <w:r w:rsidR="00ED034D" w:rsidRPr="00210703">
        <w:rPr>
          <w:b/>
          <w:bCs/>
          <w:sz w:val="32"/>
          <w:szCs w:val="32"/>
          <w:u w:val="single"/>
        </w:rPr>
        <w:t xml:space="preserve"> Requirement</w:t>
      </w:r>
      <w:r w:rsidR="00A316EA" w:rsidRPr="00210703">
        <w:rPr>
          <w:b/>
          <w:bCs/>
          <w:sz w:val="32"/>
          <w:szCs w:val="32"/>
          <w:u w:val="single"/>
        </w:rPr>
        <w:t>s:</w:t>
      </w:r>
    </w:p>
    <w:p w14:paraId="6F56EB6B" w14:textId="5873750A" w:rsidR="00EB32FA" w:rsidRDefault="00EB32FA">
      <w:pPr>
        <w:rPr>
          <w:sz w:val="28"/>
          <w:szCs w:val="28"/>
        </w:rPr>
      </w:pPr>
    </w:p>
    <w:p w14:paraId="605DD35A" w14:textId="24584E29" w:rsidR="00210703" w:rsidRDefault="00210703" w:rsidP="0087054E">
      <w:pPr>
        <w:numPr>
          <w:ilvl w:val="0"/>
          <w:numId w:val="2"/>
        </w:numPr>
        <w:rPr>
          <w:b/>
          <w:bCs/>
          <w:sz w:val="28"/>
          <w:szCs w:val="28"/>
        </w:rPr>
      </w:pPr>
      <w:r w:rsidRPr="00210703">
        <w:rPr>
          <w:b/>
          <w:bCs/>
          <w:sz w:val="28"/>
          <w:szCs w:val="28"/>
        </w:rPr>
        <w:t>Functional Requirements:</w:t>
      </w:r>
    </w:p>
    <w:p w14:paraId="010E8112" w14:textId="247A5274" w:rsidR="00210703" w:rsidRDefault="00210703">
      <w:pPr>
        <w:rPr>
          <w:b/>
          <w:bCs/>
          <w:sz w:val="28"/>
          <w:szCs w:val="28"/>
        </w:rPr>
      </w:pPr>
    </w:p>
    <w:p w14:paraId="0A11450A" w14:textId="02EDD3DD" w:rsidR="0087054E" w:rsidRDefault="0087054E" w:rsidP="009C58E0">
      <w:pPr>
        <w:numPr>
          <w:ilvl w:val="0"/>
          <w:numId w:val="3"/>
        </w:numPr>
        <w:jc w:val="both"/>
        <w:rPr>
          <w:sz w:val="28"/>
          <w:szCs w:val="28"/>
        </w:rPr>
      </w:pPr>
      <w:r>
        <w:rPr>
          <w:sz w:val="28"/>
          <w:szCs w:val="28"/>
        </w:rPr>
        <w:t>Users can register with the portal by providing the necessary information like username, email, password for applying for job.</w:t>
      </w:r>
    </w:p>
    <w:p w14:paraId="78E585CC" w14:textId="5D311AD7" w:rsidR="0087054E" w:rsidRDefault="0087054E" w:rsidP="009C58E0">
      <w:pPr>
        <w:numPr>
          <w:ilvl w:val="0"/>
          <w:numId w:val="3"/>
        </w:numPr>
        <w:jc w:val="both"/>
        <w:rPr>
          <w:sz w:val="28"/>
          <w:szCs w:val="28"/>
        </w:rPr>
      </w:pPr>
      <w:r>
        <w:rPr>
          <w:sz w:val="28"/>
          <w:szCs w:val="28"/>
        </w:rPr>
        <w:t xml:space="preserve">User can register his/her company for job posting (For Job posting user must have a firm or company if not then user </w:t>
      </w:r>
      <w:r w:rsidR="009C58E0">
        <w:rPr>
          <w:sz w:val="28"/>
          <w:szCs w:val="28"/>
        </w:rPr>
        <w:t>cannot</w:t>
      </w:r>
      <w:r>
        <w:rPr>
          <w:sz w:val="28"/>
          <w:szCs w:val="28"/>
        </w:rPr>
        <w:t xml:space="preserve"> post jobs). User should provide the following details for posting jobs.</w:t>
      </w:r>
    </w:p>
    <w:p w14:paraId="6D8510C5" w14:textId="19C3D039" w:rsidR="0087054E" w:rsidRDefault="0087054E" w:rsidP="009C58E0">
      <w:pPr>
        <w:numPr>
          <w:ilvl w:val="0"/>
          <w:numId w:val="4"/>
        </w:numPr>
        <w:jc w:val="both"/>
        <w:rPr>
          <w:sz w:val="28"/>
          <w:szCs w:val="28"/>
        </w:rPr>
      </w:pPr>
      <w:r>
        <w:rPr>
          <w:sz w:val="28"/>
          <w:szCs w:val="28"/>
        </w:rPr>
        <w:t>Company name/Firm name</w:t>
      </w:r>
    </w:p>
    <w:p w14:paraId="0817E0FE" w14:textId="6BC13DB8" w:rsidR="0087054E" w:rsidRDefault="0087054E" w:rsidP="009C58E0">
      <w:pPr>
        <w:numPr>
          <w:ilvl w:val="0"/>
          <w:numId w:val="4"/>
        </w:numPr>
        <w:jc w:val="both"/>
        <w:rPr>
          <w:sz w:val="28"/>
          <w:szCs w:val="28"/>
        </w:rPr>
      </w:pPr>
      <w:r>
        <w:rPr>
          <w:sz w:val="28"/>
          <w:szCs w:val="28"/>
        </w:rPr>
        <w:t>Address of the company</w:t>
      </w:r>
    </w:p>
    <w:p w14:paraId="6F699CE0" w14:textId="44982FB7" w:rsidR="0087054E" w:rsidRDefault="0087054E" w:rsidP="009C58E0">
      <w:pPr>
        <w:numPr>
          <w:ilvl w:val="0"/>
          <w:numId w:val="4"/>
        </w:numPr>
        <w:jc w:val="both"/>
        <w:rPr>
          <w:sz w:val="28"/>
          <w:szCs w:val="28"/>
        </w:rPr>
      </w:pPr>
      <w:r>
        <w:rPr>
          <w:sz w:val="28"/>
          <w:szCs w:val="28"/>
        </w:rPr>
        <w:t>Expected salary for each role.</w:t>
      </w:r>
    </w:p>
    <w:p w14:paraId="1D6B6130" w14:textId="318BC87E" w:rsidR="0087054E" w:rsidRDefault="0087054E" w:rsidP="009C58E0">
      <w:pPr>
        <w:numPr>
          <w:ilvl w:val="0"/>
          <w:numId w:val="4"/>
        </w:numPr>
        <w:jc w:val="both"/>
        <w:rPr>
          <w:sz w:val="28"/>
          <w:szCs w:val="28"/>
        </w:rPr>
      </w:pPr>
      <w:r>
        <w:rPr>
          <w:sz w:val="28"/>
          <w:szCs w:val="28"/>
        </w:rPr>
        <w:t>Job type (Permanent, Contractual, Full time, Part time).</w:t>
      </w:r>
    </w:p>
    <w:p w14:paraId="5A975A78" w14:textId="3AC248FB" w:rsidR="0087054E" w:rsidRDefault="0087054E" w:rsidP="009C58E0">
      <w:pPr>
        <w:numPr>
          <w:ilvl w:val="0"/>
          <w:numId w:val="4"/>
        </w:numPr>
        <w:jc w:val="both"/>
        <w:rPr>
          <w:sz w:val="28"/>
          <w:szCs w:val="28"/>
        </w:rPr>
      </w:pPr>
      <w:r>
        <w:rPr>
          <w:sz w:val="28"/>
          <w:szCs w:val="28"/>
        </w:rPr>
        <w:t>Experience required for the offered role. (1 year, 2 years etc. or Fresh).</w:t>
      </w:r>
    </w:p>
    <w:p w14:paraId="4A76A16C" w14:textId="0130B082" w:rsidR="0087054E" w:rsidRDefault="0087054E" w:rsidP="009C58E0">
      <w:pPr>
        <w:numPr>
          <w:ilvl w:val="0"/>
          <w:numId w:val="4"/>
        </w:numPr>
        <w:jc w:val="both"/>
        <w:rPr>
          <w:sz w:val="28"/>
          <w:szCs w:val="28"/>
        </w:rPr>
      </w:pPr>
      <w:r>
        <w:rPr>
          <w:sz w:val="28"/>
          <w:szCs w:val="28"/>
        </w:rPr>
        <w:t>Users can not apply jobs on expired jobs (after due date/last date).</w:t>
      </w:r>
    </w:p>
    <w:p w14:paraId="43F02CCA" w14:textId="03B1584B" w:rsidR="0087054E" w:rsidRDefault="000660F9" w:rsidP="009C58E0">
      <w:pPr>
        <w:numPr>
          <w:ilvl w:val="0"/>
          <w:numId w:val="6"/>
        </w:numPr>
        <w:jc w:val="both"/>
        <w:rPr>
          <w:sz w:val="28"/>
          <w:szCs w:val="28"/>
        </w:rPr>
      </w:pPr>
      <w:r>
        <w:rPr>
          <w:sz w:val="28"/>
          <w:szCs w:val="28"/>
        </w:rPr>
        <w:t>Complete Authentication with simple JWT.</w:t>
      </w:r>
    </w:p>
    <w:p w14:paraId="4594D6E4" w14:textId="60F2322A" w:rsidR="000660F9" w:rsidRDefault="000660F9" w:rsidP="009C58E0">
      <w:pPr>
        <w:numPr>
          <w:ilvl w:val="0"/>
          <w:numId w:val="6"/>
        </w:numPr>
        <w:jc w:val="both"/>
        <w:rPr>
          <w:sz w:val="28"/>
          <w:szCs w:val="28"/>
        </w:rPr>
      </w:pPr>
      <w:r>
        <w:rPr>
          <w:sz w:val="28"/>
          <w:szCs w:val="28"/>
        </w:rPr>
        <w:t>Protecting routes from unauthorized users.</w:t>
      </w:r>
    </w:p>
    <w:p w14:paraId="467B613B" w14:textId="238AAE54" w:rsidR="00E41773" w:rsidRDefault="00E41773" w:rsidP="009C58E0">
      <w:pPr>
        <w:numPr>
          <w:ilvl w:val="0"/>
          <w:numId w:val="6"/>
        </w:numPr>
        <w:jc w:val="both"/>
        <w:rPr>
          <w:sz w:val="28"/>
          <w:szCs w:val="28"/>
        </w:rPr>
      </w:pPr>
      <w:r>
        <w:rPr>
          <w:sz w:val="28"/>
          <w:szCs w:val="28"/>
        </w:rPr>
        <w:t>Registered users can upload their CVs.</w:t>
      </w:r>
    </w:p>
    <w:p w14:paraId="533120A2" w14:textId="73E85F03" w:rsidR="000660F9" w:rsidRDefault="000660F9" w:rsidP="009C58E0">
      <w:pPr>
        <w:numPr>
          <w:ilvl w:val="0"/>
          <w:numId w:val="6"/>
        </w:numPr>
        <w:jc w:val="both"/>
        <w:rPr>
          <w:sz w:val="28"/>
          <w:szCs w:val="28"/>
        </w:rPr>
      </w:pPr>
      <w:r>
        <w:rPr>
          <w:sz w:val="28"/>
          <w:szCs w:val="28"/>
        </w:rPr>
        <w:t>Register users can update their profiles including personal information, contact details and CV uploads.</w:t>
      </w:r>
    </w:p>
    <w:p w14:paraId="3491EFC6" w14:textId="7AA9F6BC" w:rsidR="000660F9" w:rsidRDefault="000660F9" w:rsidP="009C58E0">
      <w:pPr>
        <w:numPr>
          <w:ilvl w:val="0"/>
          <w:numId w:val="6"/>
        </w:numPr>
        <w:jc w:val="both"/>
        <w:rPr>
          <w:sz w:val="28"/>
          <w:szCs w:val="28"/>
        </w:rPr>
      </w:pPr>
      <w:r>
        <w:rPr>
          <w:sz w:val="28"/>
          <w:szCs w:val="28"/>
        </w:rPr>
        <w:lastRenderedPageBreak/>
        <w:t>Different roles should be assigned to users with varying levels of access right to ensure proper management and security like Super Admin, Content Manager/ Frontend user.</w:t>
      </w:r>
    </w:p>
    <w:p w14:paraId="656B7BBD" w14:textId="06C1FA93" w:rsidR="000660F9" w:rsidRDefault="000660F9" w:rsidP="009C58E0">
      <w:pPr>
        <w:numPr>
          <w:ilvl w:val="0"/>
          <w:numId w:val="6"/>
        </w:numPr>
        <w:jc w:val="both"/>
        <w:rPr>
          <w:sz w:val="28"/>
          <w:szCs w:val="28"/>
        </w:rPr>
      </w:pPr>
      <w:r>
        <w:rPr>
          <w:sz w:val="28"/>
          <w:szCs w:val="28"/>
        </w:rPr>
        <w:t>Content Editors/Managers have the authority to approve and publish job listings submitted by the user.</w:t>
      </w:r>
    </w:p>
    <w:p w14:paraId="5AB68875" w14:textId="41989409" w:rsidR="000660F9" w:rsidRDefault="000660F9" w:rsidP="009C58E0">
      <w:pPr>
        <w:numPr>
          <w:ilvl w:val="0"/>
          <w:numId w:val="6"/>
        </w:numPr>
        <w:jc w:val="both"/>
        <w:rPr>
          <w:sz w:val="28"/>
          <w:szCs w:val="28"/>
        </w:rPr>
      </w:pPr>
      <w:r>
        <w:rPr>
          <w:sz w:val="28"/>
          <w:szCs w:val="28"/>
        </w:rPr>
        <w:t>User can search and filter job listings by using check boxes based on keywords, location, job type, education, experience and salary range.</w:t>
      </w:r>
    </w:p>
    <w:p w14:paraId="2DE25CDE" w14:textId="202720EC" w:rsidR="00E41773" w:rsidRDefault="00E41773" w:rsidP="009C58E0">
      <w:pPr>
        <w:numPr>
          <w:ilvl w:val="0"/>
          <w:numId w:val="6"/>
        </w:numPr>
        <w:jc w:val="both"/>
        <w:rPr>
          <w:sz w:val="28"/>
          <w:szCs w:val="28"/>
        </w:rPr>
      </w:pPr>
      <w:r>
        <w:rPr>
          <w:sz w:val="28"/>
          <w:szCs w:val="28"/>
        </w:rPr>
        <w:t>Users should be able to see the list of applied jobs.</w:t>
      </w:r>
    </w:p>
    <w:p w14:paraId="1826CFA2" w14:textId="775ED92B" w:rsidR="00E41773" w:rsidRDefault="00E41773" w:rsidP="009C58E0">
      <w:pPr>
        <w:numPr>
          <w:ilvl w:val="0"/>
          <w:numId w:val="6"/>
        </w:numPr>
        <w:jc w:val="both"/>
        <w:rPr>
          <w:sz w:val="28"/>
          <w:szCs w:val="28"/>
        </w:rPr>
      </w:pPr>
      <w:r>
        <w:rPr>
          <w:sz w:val="28"/>
          <w:szCs w:val="28"/>
        </w:rPr>
        <w:t>Registered companies can see their posted jobs and update the posted jobs and see the list of the candidates who applied to their posted jobs.</w:t>
      </w:r>
    </w:p>
    <w:p w14:paraId="0CBE410F" w14:textId="5AD0800C" w:rsidR="00E41773" w:rsidRDefault="00E41773" w:rsidP="009C58E0">
      <w:pPr>
        <w:numPr>
          <w:ilvl w:val="0"/>
          <w:numId w:val="6"/>
        </w:numPr>
        <w:jc w:val="both"/>
        <w:rPr>
          <w:sz w:val="28"/>
          <w:szCs w:val="28"/>
        </w:rPr>
      </w:pPr>
      <w:r>
        <w:rPr>
          <w:sz w:val="28"/>
          <w:szCs w:val="28"/>
        </w:rPr>
        <w:t>Uploading files to Cloudinary (CVs).</w:t>
      </w:r>
    </w:p>
    <w:p w14:paraId="0BCD2A3F" w14:textId="77777777" w:rsidR="00E41773" w:rsidRDefault="00E41773" w:rsidP="009C58E0">
      <w:pPr>
        <w:ind w:left="1560"/>
        <w:jc w:val="both"/>
        <w:rPr>
          <w:sz w:val="28"/>
          <w:szCs w:val="28"/>
        </w:rPr>
      </w:pPr>
    </w:p>
    <w:p w14:paraId="4D093A1B" w14:textId="09C04E4F" w:rsidR="00E41773" w:rsidRPr="000F22E7" w:rsidRDefault="000F22E7" w:rsidP="009C58E0">
      <w:pPr>
        <w:numPr>
          <w:ilvl w:val="1"/>
          <w:numId w:val="2"/>
        </w:numPr>
        <w:jc w:val="both"/>
        <w:rPr>
          <w:b/>
          <w:bCs/>
          <w:sz w:val="28"/>
          <w:szCs w:val="28"/>
        </w:rPr>
      </w:pPr>
      <w:r w:rsidRPr="000F22E7">
        <w:rPr>
          <w:b/>
          <w:bCs/>
          <w:sz w:val="28"/>
          <w:szCs w:val="28"/>
        </w:rPr>
        <w:t xml:space="preserve"> </w:t>
      </w:r>
      <w:r w:rsidR="00E41773" w:rsidRPr="000F22E7">
        <w:rPr>
          <w:b/>
          <w:bCs/>
          <w:sz w:val="28"/>
          <w:szCs w:val="28"/>
        </w:rPr>
        <w:t>Administrative Roles:</w:t>
      </w:r>
    </w:p>
    <w:p w14:paraId="2DB71B4C" w14:textId="77777777" w:rsidR="00E41773" w:rsidRPr="00E41773" w:rsidRDefault="00E41773" w:rsidP="009C58E0">
      <w:pPr>
        <w:numPr>
          <w:ilvl w:val="0"/>
          <w:numId w:val="7"/>
        </w:numPr>
        <w:jc w:val="both"/>
        <w:rPr>
          <w:b/>
          <w:bCs/>
          <w:sz w:val="28"/>
          <w:szCs w:val="28"/>
        </w:rPr>
      </w:pPr>
      <w:r w:rsidRPr="00E41773">
        <w:rPr>
          <w:b/>
          <w:bCs/>
          <w:sz w:val="28"/>
          <w:szCs w:val="28"/>
        </w:rPr>
        <w:t>Super Admin:</w:t>
      </w:r>
      <w:r>
        <w:rPr>
          <w:b/>
          <w:bCs/>
          <w:sz w:val="28"/>
          <w:szCs w:val="28"/>
        </w:rPr>
        <w:t xml:space="preserve"> </w:t>
      </w:r>
      <w:r>
        <w:rPr>
          <w:sz w:val="28"/>
          <w:szCs w:val="28"/>
        </w:rPr>
        <w:t xml:space="preserve">Responsible for overall site management, user management, content moderation, and configuration settings. </w:t>
      </w:r>
    </w:p>
    <w:p w14:paraId="51028803" w14:textId="59FF94FC" w:rsidR="00E41773" w:rsidRPr="00E41773" w:rsidRDefault="00E41773" w:rsidP="009C58E0">
      <w:pPr>
        <w:ind w:left="1455"/>
        <w:jc w:val="both"/>
        <w:rPr>
          <w:b/>
          <w:bCs/>
          <w:sz w:val="28"/>
          <w:szCs w:val="28"/>
        </w:rPr>
      </w:pPr>
      <w:r>
        <w:rPr>
          <w:b/>
          <w:bCs/>
          <w:sz w:val="28"/>
          <w:szCs w:val="28"/>
        </w:rPr>
        <w:t>Access:</w:t>
      </w:r>
      <w:r>
        <w:rPr>
          <w:sz w:val="28"/>
          <w:szCs w:val="28"/>
        </w:rPr>
        <w:t xml:space="preserve"> Super Admin have the full access to all admin functionalities.</w:t>
      </w:r>
    </w:p>
    <w:p w14:paraId="60F537DB" w14:textId="77777777" w:rsidR="000F22E7" w:rsidRPr="000F22E7" w:rsidRDefault="00E41773" w:rsidP="009C58E0">
      <w:pPr>
        <w:numPr>
          <w:ilvl w:val="0"/>
          <w:numId w:val="7"/>
        </w:numPr>
        <w:jc w:val="both"/>
        <w:rPr>
          <w:b/>
          <w:bCs/>
          <w:sz w:val="28"/>
          <w:szCs w:val="28"/>
        </w:rPr>
      </w:pPr>
      <w:r>
        <w:rPr>
          <w:b/>
          <w:bCs/>
          <w:sz w:val="28"/>
          <w:szCs w:val="28"/>
        </w:rPr>
        <w:t xml:space="preserve">Content Editor / Manager: </w:t>
      </w:r>
      <w:r>
        <w:rPr>
          <w:sz w:val="28"/>
          <w:szCs w:val="28"/>
        </w:rPr>
        <w:t>Content creation, editing and publishing. Managing jobs, images, videos and other media. Ensuring content is accurate and u</w:t>
      </w:r>
      <w:r w:rsidR="000F22E7">
        <w:rPr>
          <w:sz w:val="28"/>
          <w:szCs w:val="28"/>
        </w:rPr>
        <w:t>p to date.</w:t>
      </w:r>
    </w:p>
    <w:p w14:paraId="0357756B" w14:textId="04342ED4" w:rsidR="00E41773" w:rsidRPr="000F22E7" w:rsidRDefault="000F22E7" w:rsidP="009C58E0">
      <w:pPr>
        <w:ind w:left="1455"/>
        <w:jc w:val="both"/>
        <w:rPr>
          <w:b/>
          <w:bCs/>
          <w:sz w:val="28"/>
          <w:szCs w:val="28"/>
        </w:rPr>
      </w:pPr>
      <w:r w:rsidRPr="000F22E7">
        <w:rPr>
          <w:b/>
          <w:bCs/>
          <w:sz w:val="28"/>
          <w:szCs w:val="28"/>
        </w:rPr>
        <w:t xml:space="preserve"> </w:t>
      </w:r>
      <w:r>
        <w:rPr>
          <w:b/>
          <w:bCs/>
          <w:sz w:val="28"/>
          <w:szCs w:val="28"/>
        </w:rPr>
        <w:t xml:space="preserve">Access: </w:t>
      </w:r>
      <w:r>
        <w:rPr>
          <w:sz w:val="28"/>
          <w:szCs w:val="28"/>
        </w:rPr>
        <w:t>Access to content management features.</w:t>
      </w:r>
    </w:p>
    <w:p w14:paraId="20D41B9E" w14:textId="58245A43" w:rsidR="000F22E7" w:rsidRPr="000F22E7" w:rsidRDefault="000F22E7" w:rsidP="009C58E0">
      <w:pPr>
        <w:numPr>
          <w:ilvl w:val="0"/>
          <w:numId w:val="7"/>
        </w:numPr>
        <w:jc w:val="both"/>
        <w:rPr>
          <w:b/>
          <w:bCs/>
          <w:sz w:val="28"/>
          <w:szCs w:val="28"/>
        </w:rPr>
      </w:pPr>
      <w:r>
        <w:rPr>
          <w:b/>
          <w:bCs/>
          <w:sz w:val="28"/>
          <w:szCs w:val="28"/>
        </w:rPr>
        <w:t xml:space="preserve">Frontend users: </w:t>
      </w:r>
      <w:r>
        <w:rPr>
          <w:sz w:val="28"/>
          <w:szCs w:val="28"/>
        </w:rPr>
        <w:t>Registered companies can enter their jobs on job portal and registered users can apply for jobs and can upload their CVs.</w:t>
      </w:r>
    </w:p>
    <w:p w14:paraId="05A799B4" w14:textId="77777777" w:rsidR="000F22E7" w:rsidRPr="000F22E7" w:rsidRDefault="000F22E7" w:rsidP="009C58E0">
      <w:pPr>
        <w:jc w:val="both"/>
        <w:rPr>
          <w:b/>
          <w:bCs/>
          <w:sz w:val="28"/>
          <w:szCs w:val="28"/>
        </w:rPr>
      </w:pPr>
    </w:p>
    <w:p w14:paraId="0E9CD3B1" w14:textId="163A6F5B" w:rsidR="000F22E7" w:rsidRPr="000F22E7" w:rsidRDefault="000F22E7" w:rsidP="009C58E0">
      <w:pPr>
        <w:jc w:val="both"/>
        <w:rPr>
          <w:b/>
          <w:bCs/>
          <w:sz w:val="28"/>
          <w:szCs w:val="28"/>
        </w:rPr>
      </w:pPr>
      <w:r>
        <w:rPr>
          <w:b/>
          <w:bCs/>
          <w:sz w:val="28"/>
          <w:szCs w:val="28"/>
        </w:rPr>
        <w:t xml:space="preserve">2.2 </w:t>
      </w:r>
      <w:r w:rsidRPr="000F22E7">
        <w:rPr>
          <w:b/>
          <w:bCs/>
          <w:sz w:val="28"/>
          <w:szCs w:val="28"/>
        </w:rPr>
        <w:t>Reporting and Analytics:</w:t>
      </w:r>
    </w:p>
    <w:p w14:paraId="570F8438" w14:textId="3F761307" w:rsidR="000F22E7" w:rsidRDefault="000F22E7" w:rsidP="009C58E0">
      <w:pPr>
        <w:numPr>
          <w:ilvl w:val="0"/>
          <w:numId w:val="8"/>
        </w:numPr>
        <w:jc w:val="both"/>
        <w:rPr>
          <w:sz w:val="28"/>
          <w:szCs w:val="28"/>
        </w:rPr>
      </w:pPr>
      <w:r>
        <w:rPr>
          <w:b/>
          <w:bCs/>
          <w:sz w:val="28"/>
          <w:szCs w:val="28"/>
        </w:rPr>
        <w:t xml:space="preserve">Topic stats Generation: </w:t>
      </w:r>
      <w:r>
        <w:rPr>
          <w:sz w:val="28"/>
          <w:szCs w:val="28"/>
        </w:rPr>
        <w:t xml:space="preserve">The system generates statistics related to job searches for example if a user searches a job of a </w:t>
      </w:r>
      <w:r w:rsidRPr="000F22E7">
        <w:rPr>
          <w:b/>
          <w:bCs/>
          <w:sz w:val="28"/>
          <w:szCs w:val="28"/>
        </w:rPr>
        <w:t>Full Stack Developer</w:t>
      </w:r>
      <w:r>
        <w:rPr>
          <w:b/>
          <w:bCs/>
          <w:sz w:val="28"/>
          <w:szCs w:val="28"/>
        </w:rPr>
        <w:t xml:space="preserve"> </w:t>
      </w:r>
      <w:r>
        <w:rPr>
          <w:sz w:val="28"/>
          <w:szCs w:val="28"/>
        </w:rPr>
        <w:t>the system shows the user about total jobs available, average salary, maximum salary and minimum salary etc.</w:t>
      </w:r>
    </w:p>
    <w:p w14:paraId="01BF6D46" w14:textId="2775A262" w:rsidR="000F22E7" w:rsidRDefault="000F22E7" w:rsidP="009C58E0">
      <w:pPr>
        <w:numPr>
          <w:ilvl w:val="1"/>
          <w:numId w:val="9"/>
        </w:numPr>
        <w:jc w:val="both"/>
        <w:rPr>
          <w:b/>
          <w:bCs/>
          <w:sz w:val="28"/>
          <w:szCs w:val="28"/>
        </w:rPr>
      </w:pPr>
      <w:r>
        <w:rPr>
          <w:b/>
          <w:bCs/>
          <w:sz w:val="28"/>
          <w:szCs w:val="28"/>
        </w:rPr>
        <w:t xml:space="preserve"> Deployment and Integration:</w:t>
      </w:r>
    </w:p>
    <w:p w14:paraId="66E351C1" w14:textId="6FF463A0" w:rsidR="000F22E7" w:rsidRPr="00BC708D" w:rsidRDefault="000F22E7" w:rsidP="009C58E0">
      <w:pPr>
        <w:numPr>
          <w:ilvl w:val="0"/>
          <w:numId w:val="8"/>
        </w:numPr>
        <w:jc w:val="both"/>
        <w:rPr>
          <w:b/>
          <w:bCs/>
          <w:sz w:val="28"/>
          <w:szCs w:val="28"/>
        </w:rPr>
      </w:pPr>
      <w:r>
        <w:rPr>
          <w:b/>
          <w:bCs/>
          <w:sz w:val="28"/>
          <w:szCs w:val="28"/>
        </w:rPr>
        <w:t>Deploy</w:t>
      </w:r>
      <w:r w:rsidR="00BC708D">
        <w:rPr>
          <w:b/>
          <w:bCs/>
          <w:sz w:val="28"/>
          <w:szCs w:val="28"/>
        </w:rPr>
        <w:t xml:space="preserve">ment Platforms: </w:t>
      </w:r>
      <w:r w:rsidR="00BC708D">
        <w:rPr>
          <w:sz w:val="28"/>
          <w:szCs w:val="28"/>
        </w:rPr>
        <w:t>The application will be deployed on Railway and Vercel platforms.</w:t>
      </w:r>
    </w:p>
    <w:p w14:paraId="0D9EE8DD" w14:textId="378CA31D" w:rsidR="00BC708D" w:rsidRPr="00BC708D" w:rsidRDefault="00BC708D" w:rsidP="009C58E0">
      <w:pPr>
        <w:numPr>
          <w:ilvl w:val="0"/>
          <w:numId w:val="8"/>
        </w:numPr>
        <w:jc w:val="both"/>
        <w:rPr>
          <w:b/>
          <w:bCs/>
          <w:sz w:val="28"/>
          <w:szCs w:val="28"/>
        </w:rPr>
      </w:pPr>
      <w:r>
        <w:rPr>
          <w:b/>
          <w:bCs/>
          <w:sz w:val="28"/>
          <w:szCs w:val="28"/>
        </w:rPr>
        <w:t xml:space="preserve">File Uploads (CVs): </w:t>
      </w:r>
      <w:r>
        <w:rPr>
          <w:sz w:val="28"/>
          <w:szCs w:val="28"/>
        </w:rPr>
        <w:t xml:space="preserve">CV upload will be facilitated through integration with Cloudinary. </w:t>
      </w:r>
    </w:p>
    <w:p w14:paraId="404B7A9C" w14:textId="77777777" w:rsidR="00BC708D" w:rsidRDefault="00BC708D" w:rsidP="00BC708D">
      <w:pPr>
        <w:rPr>
          <w:b/>
          <w:bCs/>
          <w:sz w:val="28"/>
          <w:szCs w:val="28"/>
        </w:rPr>
      </w:pPr>
    </w:p>
    <w:p w14:paraId="64A66A1A" w14:textId="22AF75EB" w:rsidR="00BC708D" w:rsidRDefault="00BC708D" w:rsidP="00BC708D">
      <w:pPr>
        <w:rPr>
          <w:b/>
          <w:bCs/>
          <w:sz w:val="28"/>
          <w:szCs w:val="28"/>
        </w:rPr>
      </w:pPr>
      <w:r>
        <w:rPr>
          <w:b/>
          <w:bCs/>
          <w:sz w:val="28"/>
          <w:szCs w:val="28"/>
        </w:rPr>
        <w:lastRenderedPageBreak/>
        <w:t>Non-Functional Requirements:</w:t>
      </w:r>
    </w:p>
    <w:p w14:paraId="1C33E04E" w14:textId="0D30C2D7" w:rsidR="00BC708D" w:rsidRDefault="00BC708D" w:rsidP="00BC708D">
      <w:pPr>
        <w:rPr>
          <w:b/>
          <w:bCs/>
          <w:sz w:val="28"/>
          <w:szCs w:val="28"/>
        </w:rPr>
      </w:pPr>
      <w:r>
        <w:rPr>
          <w:b/>
          <w:bCs/>
          <w:sz w:val="28"/>
          <w:szCs w:val="28"/>
        </w:rPr>
        <w:t xml:space="preserve"> </w:t>
      </w:r>
    </w:p>
    <w:p w14:paraId="1B054E88" w14:textId="3AFBB1CE" w:rsidR="000F22E7" w:rsidRPr="00BC708D" w:rsidRDefault="00BC708D" w:rsidP="009C58E0">
      <w:pPr>
        <w:numPr>
          <w:ilvl w:val="0"/>
          <w:numId w:val="10"/>
        </w:numPr>
        <w:jc w:val="both"/>
        <w:rPr>
          <w:b/>
          <w:bCs/>
          <w:sz w:val="28"/>
          <w:szCs w:val="28"/>
        </w:rPr>
      </w:pPr>
      <w:r>
        <w:rPr>
          <w:b/>
          <w:bCs/>
          <w:sz w:val="28"/>
          <w:szCs w:val="28"/>
        </w:rPr>
        <w:t xml:space="preserve">Accessibility: </w:t>
      </w:r>
      <w:r>
        <w:rPr>
          <w:sz w:val="28"/>
          <w:szCs w:val="28"/>
        </w:rPr>
        <w:t>System must be accessible from all kind of web browsers. It is accessible from both desktop and mobile browser.</w:t>
      </w:r>
    </w:p>
    <w:p w14:paraId="64E0EE38" w14:textId="4C7BCE2C" w:rsidR="00BC708D" w:rsidRPr="00BC708D" w:rsidRDefault="00BC708D" w:rsidP="009C58E0">
      <w:pPr>
        <w:numPr>
          <w:ilvl w:val="0"/>
          <w:numId w:val="10"/>
        </w:numPr>
        <w:jc w:val="both"/>
        <w:rPr>
          <w:b/>
          <w:bCs/>
          <w:sz w:val="28"/>
          <w:szCs w:val="28"/>
        </w:rPr>
      </w:pPr>
      <w:r>
        <w:rPr>
          <w:b/>
          <w:bCs/>
          <w:sz w:val="28"/>
          <w:szCs w:val="28"/>
        </w:rPr>
        <w:t xml:space="preserve">Performance: </w:t>
      </w:r>
      <w:r>
        <w:rPr>
          <w:sz w:val="28"/>
          <w:szCs w:val="28"/>
        </w:rPr>
        <w:t>Optimized rendering and caching mechanism should be implemented to minimize page load times.</w:t>
      </w:r>
    </w:p>
    <w:p w14:paraId="44A149B2" w14:textId="36A1DFC1" w:rsidR="00BC708D" w:rsidRPr="00BC708D" w:rsidRDefault="00BC708D" w:rsidP="009C58E0">
      <w:pPr>
        <w:numPr>
          <w:ilvl w:val="0"/>
          <w:numId w:val="10"/>
        </w:numPr>
        <w:jc w:val="both"/>
        <w:rPr>
          <w:b/>
          <w:bCs/>
          <w:sz w:val="28"/>
          <w:szCs w:val="28"/>
        </w:rPr>
      </w:pPr>
      <w:r>
        <w:rPr>
          <w:b/>
          <w:bCs/>
          <w:sz w:val="28"/>
          <w:szCs w:val="28"/>
        </w:rPr>
        <w:t xml:space="preserve">Reliability: </w:t>
      </w:r>
      <w:r>
        <w:rPr>
          <w:sz w:val="28"/>
          <w:szCs w:val="28"/>
        </w:rPr>
        <w:t>System should be highly available, with minimal downtime for maintenance or updates.</w:t>
      </w:r>
      <w:r>
        <w:rPr>
          <w:b/>
          <w:bCs/>
          <w:sz w:val="28"/>
          <w:szCs w:val="28"/>
        </w:rPr>
        <w:t xml:space="preserve"> </w:t>
      </w:r>
    </w:p>
    <w:p w14:paraId="0D2556BC" w14:textId="397E404F" w:rsidR="00BC708D" w:rsidRPr="00BC708D" w:rsidRDefault="00BC708D" w:rsidP="009C58E0">
      <w:pPr>
        <w:numPr>
          <w:ilvl w:val="0"/>
          <w:numId w:val="10"/>
        </w:numPr>
        <w:jc w:val="both"/>
        <w:rPr>
          <w:b/>
          <w:bCs/>
          <w:sz w:val="28"/>
          <w:szCs w:val="28"/>
        </w:rPr>
      </w:pPr>
      <w:r>
        <w:rPr>
          <w:b/>
          <w:bCs/>
          <w:sz w:val="28"/>
          <w:szCs w:val="28"/>
        </w:rPr>
        <w:t xml:space="preserve">Security: </w:t>
      </w:r>
      <w:r>
        <w:rPr>
          <w:sz w:val="28"/>
          <w:szCs w:val="28"/>
        </w:rPr>
        <w:t>User authentication and authorization mechanism should be robust to prevent unauthorized access to sensitive data.</w:t>
      </w:r>
    </w:p>
    <w:p w14:paraId="3B75D8F0" w14:textId="73F80F7B" w:rsidR="00BC708D" w:rsidRPr="000F22E7" w:rsidRDefault="00BC708D" w:rsidP="009C58E0">
      <w:pPr>
        <w:numPr>
          <w:ilvl w:val="0"/>
          <w:numId w:val="10"/>
        </w:numPr>
        <w:jc w:val="both"/>
        <w:rPr>
          <w:b/>
          <w:bCs/>
          <w:sz w:val="28"/>
          <w:szCs w:val="28"/>
        </w:rPr>
      </w:pPr>
      <w:r>
        <w:rPr>
          <w:b/>
          <w:bCs/>
          <w:sz w:val="28"/>
          <w:szCs w:val="28"/>
        </w:rPr>
        <w:t xml:space="preserve">Scalability: </w:t>
      </w:r>
      <w:r>
        <w:rPr>
          <w:sz w:val="28"/>
          <w:szCs w:val="28"/>
        </w:rPr>
        <w:t>The architecture should support horizontal scaling to accommodate an increasing number of users and jobs listing.</w:t>
      </w:r>
      <w:r w:rsidR="001C6B86">
        <w:rPr>
          <w:sz w:val="28"/>
          <w:szCs w:val="28"/>
        </w:rPr>
        <w:t xml:space="preserve"> Load balancing mechanism should be implemented to distribute traffic evenly across servers.</w:t>
      </w:r>
    </w:p>
    <w:p w14:paraId="569D6FDD" w14:textId="77777777" w:rsidR="00E41773" w:rsidRPr="00E41773" w:rsidRDefault="00E41773" w:rsidP="00E41773">
      <w:pPr>
        <w:ind w:left="735"/>
        <w:rPr>
          <w:sz w:val="28"/>
          <w:szCs w:val="28"/>
        </w:rPr>
      </w:pPr>
    </w:p>
    <w:p w14:paraId="15A6E719" w14:textId="050A63F9" w:rsidR="000660F9" w:rsidRPr="0087054E" w:rsidRDefault="000660F9" w:rsidP="000660F9">
      <w:pPr>
        <w:rPr>
          <w:sz w:val="28"/>
          <w:szCs w:val="28"/>
        </w:rPr>
      </w:pPr>
    </w:p>
    <w:p w14:paraId="26597099" w14:textId="749519B2" w:rsidR="00210703" w:rsidRDefault="00210703">
      <w:pPr>
        <w:rPr>
          <w:b/>
          <w:bCs/>
          <w:sz w:val="28"/>
          <w:szCs w:val="28"/>
        </w:rPr>
      </w:pPr>
    </w:p>
    <w:p w14:paraId="1707B79B" w14:textId="1E1B6531" w:rsidR="00791D97" w:rsidRDefault="00791D97">
      <w:pPr>
        <w:rPr>
          <w:b/>
          <w:bCs/>
          <w:sz w:val="28"/>
          <w:szCs w:val="28"/>
        </w:rPr>
      </w:pPr>
    </w:p>
    <w:p w14:paraId="1C05BEE7" w14:textId="23795CF1" w:rsidR="00791D97" w:rsidRDefault="00791D97">
      <w:pPr>
        <w:rPr>
          <w:b/>
          <w:bCs/>
          <w:sz w:val="28"/>
          <w:szCs w:val="28"/>
        </w:rPr>
      </w:pPr>
    </w:p>
    <w:p w14:paraId="01EF45CC" w14:textId="53555815" w:rsidR="00791D97" w:rsidRDefault="00791D97">
      <w:pPr>
        <w:rPr>
          <w:b/>
          <w:bCs/>
          <w:sz w:val="28"/>
          <w:szCs w:val="28"/>
        </w:rPr>
      </w:pPr>
    </w:p>
    <w:p w14:paraId="0C210795" w14:textId="6A2CA376" w:rsidR="00791D97" w:rsidRDefault="00791D97">
      <w:pPr>
        <w:rPr>
          <w:b/>
          <w:bCs/>
          <w:sz w:val="28"/>
          <w:szCs w:val="28"/>
        </w:rPr>
      </w:pPr>
    </w:p>
    <w:p w14:paraId="4D87D8E2" w14:textId="6F9828F8" w:rsidR="00791D97" w:rsidRDefault="00791D97">
      <w:pPr>
        <w:rPr>
          <w:b/>
          <w:bCs/>
          <w:sz w:val="28"/>
          <w:szCs w:val="28"/>
        </w:rPr>
      </w:pPr>
    </w:p>
    <w:p w14:paraId="3B68AE40" w14:textId="39F1A657" w:rsidR="00791D97" w:rsidRDefault="00791D97">
      <w:pPr>
        <w:rPr>
          <w:b/>
          <w:bCs/>
          <w:sz w:val="28"/>
          <w:szCs w:val="28"/>
        </w:rPr>
      </w:pPr>
    </w:p>
    <w:p w14:paraId="06873053" w14:textId="0B559608" w:rsidR="00791D97" w:rsidRDefault="00791D97">
      <w:pPr>
        <w:rPr>
          <w:b/>
          <w:bCs/>
          <w:sz w:val="28"/>
          <w:szCs w:val="28"/>
        </w:rPr>
      </w:pPr>
    </w:p>
    <w:p w14:paraId="6D695505" w14:textId="7CEF8FC8" w:rsidR="00791D97" w:rsidRDefault="00791D97">
      <w:pPr>
        <w:rPr>
          <w:b/>
          <w:bCs/>
          <w:sz w:val="28"/>
          <w:szCs w:val="28"/>
        </w:rPr>
      </w:pPr>
    </w:p>
    <w:p w14:paraId="0D6BEC50" w14:textId="005567E6" w:rsidR="00791D97" w:rsidRDefault="00791D97">
      <w:pPr>
        <w:rPr>
          <w:b/>
          <w:bCs/>
          <w:sz w:val="28"/>
          <w:szCs w:val="28"/>
        </w:rPr>
      </w:pPr>
    </w:p>
    <w:p w14:paraId="677F83D2" w14:textId="21F10202" w:rsidR="00791D97" w:rsidRDefault="00791D97">
      <w:pPr>
        <w:rPr>
          <w:b/>
          <w:bCs/>
          <w:sz w:val="28"/>
          <w:szCs w:val="28"/>
        </w:rPr>
      </w:pPr>
    </w:p>
    <w:p w14:paraId="35E6CC1C" w14:textId="72312FA7" w:rsidR="00791D97" w:rsidRDefault="00791D97">
      <w:pPr>
        <w:rPr>
          <w:b/>
          <w:bCs/>
          <w:sz w:val="28"/>
          <w:szCs w:val="28"/>
        </w:rPr>
      </w:pPr>
    </w:p>
    <w:p w14:paraId="63FDFF92" w14:textId="22425F14" w:rsidR="00791D97" w:rsidRDefault="00791D97">
      <w:pPr>
        <w:rPr>
          <w:b/>
          <w:bCs/>
          <w:sz w:val="28"/>
          <w:szCs w:val="28"/>
        </w:rPr>
      </w:pPr>
    </w:p>
    <w:p w14:paraId="67465057" w14:textId="0F84FDCA" w:rsidR="00791D97" w:rsidRDefault="00791D97">
      <w:pPr>
        <w:rPr>
          <w:b/>
          <w:bCs/>
          <w:sz w:val="28"/>
          <w:szCs w:val="28"/>
        </w:rPr>
      </w:pPr>
    </w:p>
    <w:p w14:paraId="7C08DC3C" w14:textId="7AF5F04A" w:rsidR="00791D97" w:rsidRDefault="00791D97">
      <w:pPr>
        <w:rPr>
          <w:b/>
          <w:bCs/>
          <w:sz w:val="28"/>
          <w:szCs w:val="28"/>
        </w:rPr>
      </w:pPr>
    </w:p>
    <w:p w14:paraId="481048E2" w14:textId="33C8E5A3" w:rsidR="00791D97" w:rsidRDefault="00791D97">
      <w:pPr>
        <w:rPr>
          <w:b/>
          <w:bCs/>
          <w:sz w:val="28"/>
          <w:szCs w:val="28"/>
        </w:rPr>
      </w:pPr>
    </w:p>
    <w:p w14:paraId="3D1E6865" w14:textId="5297BDC9" w:rsidR="00791D97" w:rsidRDefault="00791D97">
      <w:pPr>
        <w:rPr>
          <w:b/>
          <w:bCs/>
          <w:sz w:val="28"/>
          <w:szCs w:val="28"/>
        </w:rPr>
      </w:pPr>
    </w:p>
    <w:p w14:paraId="2258B2B8" w14:textId="3FCD097F" w:rsidR="00791D97" w:rsidRDefault="00791D97">
      <w:pPr>
        <w:rPr>
          <w:b/>
          <w:bCs/>
          <w:sz w:val="28"/>
          <w:szCs w:val="28"/>
        </w:rPr>
      </w:pPr>
    </w:p>
    <w:p w14:paraId="37F22002" w14:textId="5EC2C285" w:rsidR="00791D97" w:rsidRDefault="00791D97">
      <w:pPr>
        <w:rPr>
          <w:b/>
          <w:bCs/>
          <w:sz w:val="28"/>
          <w:szCs w:val="28"/>
        </w:rPr>
      </w:pPr>
    </w:p>
    <w:p w14:paraId="70AD4154" w14:textId="41B02BA0" w:rsidR="00791D97" w:rsidRDefault="00791D97">
      <w:pPr>
        <w:rPr>
          <w:b/>
          <w:bCs/>
          <w:sz w:val="28"/>
          <w:szCs w:val="28"/>
        </w:rPr>
      </w:pPr>
    </w:p>
    <w:p w14:paraId="1E86798F" w14:textId="27F23406" w:rsidR="00791D97" w:rsidRDefault="00791D97">
      <w:pPr>
        <w:rPr>
          <w:b/>
          <w:bCs/>
          <w:sz w:val="28"/>
          <w:szCs w:val="28"/>
        </w:rPr>
      </w:pPr>
    </w:p>
    <w:p w14:paraId="2BECCCCE" w14:textId="77777777" w:rsidR="001315A9" w:rsidRDefault="001315A9" w:rsidP="001315A9">
      <w:pPr>
        <w:rPr>
          <w:b/>
          <w:bCs/>
          <w:sz w:val="28"/>
          <w:szCs w:val="28"/>
        </w:rPr>
      </w:pPr>
      <w:bookmarkStart w:id="2" w:name="UCD"/>
      <w:bookmarkEnd w:id="2"/>
    </w:p>
    <w:p w14:paraId="63CA471C" w14:textId="25687546" w:rsidR="001315A9" w:rsidRDefault="008F1408" w:rsidP="001315A9">
      <w:pPr>
        <w:numPr>
          <w:ilvl w:val="0"/>
          <w:numId w:val="2"/>
        </w:numPr>
        <w:rPr>
          <w:rFonts w:ascii="Arial" w:hAnsi="Arial" w:cs="Arial"/>
          <w:b/>
          <w:bCs/>
          <w:sz w:val="28"/>
          <w:szCs w:val="28"/>
          <w:u w:val="single"/>
        </w:rPr>
      </w:pPr>
      <w:r w:rsidRPr="001315A9">
        <w:rPr>
          <w:rFonts w:ascii="Arial" w:hAnsi="Arial" w:cs="Arial"/>
          <w:b/>
          <w:bCs/>
          <w:sz w:val="28"/>
          <w:szCs w:val="28"/>
          <w:u w:val="single"/>
        </w:rPr>
        <w:lastRenderedPageBreak/>
        <w:t>Use Case Diagram(s)</w:t>
      </w:r>
      <w:r w:rsidR="00A316EA" w:rsidRPr="001315A9">
        <w:rPr>
          <w:rFonts w:ascii="Arial" w:hAnsi="Arial" w:cs="Arial"/>
          <w:b/>
          <w:bCs/>
          <w:sz w:val="28"/>
          <w:szCs w:val="28"/>
          <w:u w:val="single"/>
        </w:rPr>
        <w:t>:</w:t>
      </w:r>
    </w:p>
    <w:p w14:paraId="3367B7AD" w14:textId="77777777" w:rsidR="001315A9" w:rsidRPr="001315A9" w:rsidRDefault="001315A9" w:rsidP="001315A9">
      <w:pPr>
        <w:ind w:left="360"/>
        <w:rPr>
          <w:rFonts w:ascii="Arial" w:hAnsi="Arial" w:cs="Arial"/>
          <w:b/>
          <w:bCs/>
          <w:sz w:val="28"/>
          <w:szCs w:val="28"/>
          <w:u w:val="single"/>
        </w:rPr>
      </w:pPr>
    </w:p>
    <w:p w14:paraId="72D9A477" w14:textId="5C9F807A" w:rsidR="00EB32FA" w:rsidRPr="00B2494E" w:rsidRDefault="004F0C13">
      <w:pPr>
        <w:rPr>
          <w:sz w:val="28"/>
          <w:szCs w:val="28"/>
        </w:rPr>
      </w:pPr>
      <w:r>
        <w:object w:dxaOrig="14805" w:dyaOrig="21226" w14:anchorId="5486009F">
          <v:shape id="_x0000_i1026" type="#_x0000_t75" style="width:422.25pt;height:606pt" o:ole="">
            <v:imagedata r:id="rId6" o:title=""/>
          </v:shape>
          <o:OLEObject Type="Embed" ProgID="Visio.Drawing.15" ShapeID="_x0000_i1026" DrawAspect="Content" ObjectID="_1777475750" r:id="rId7"/>
        </w:object>
      </w:r>
    </w:p>
    <w:p w14:paraId="5100C3E8" w14:textId="77777777" w:rsidR="001315A9" w:rsidRDefault="001315A9">
      <w:pPr>
        <w:rPr>
          <w:sz w:val="28"/>
          <w:szCs w:val="28"/>
          <w:u w:val="single"/>
        </w:rPr>
      </w:pPr>
      <w:bookmarkStart w:id="3" w:name="UCS"/>
      <w:bookmarkEnd w:id="3"/>
    </w:p>
    <w:p w14:paraId="22874D7D" w14:textId="3D88B957" w:rsidR="008F1408" w:rsidRPr="008D2A39" w:rsidRDefault="008F1408" w:rsidP="008D2A39">
      <w:pPr>
        <w:numPr>
          <w:ilvl w:val="0"/>
          <w:numId w:val="2"/>
        </w:numPr>
        <w:rPr>
          <w:b/>
          <w:bCs/>
          <w:u w:val="single"/>
        </w:rPr>
      </w:pPr>
      <w:r w:rsidRPr="008D2A39">
        <w:rPr>
          <w:b/>
          <w:bCs/>
          <w:sz w:val="28"/>
          <w:szCs w:val="28"/>
          <w:u w:val="single"/>
        </w:rPr>
        <w:t>Usage Scenarios</w:t>
      </w:r>
      <w:r w:rsidR="00A316EA" w:rsidRPr="008D2A39">
        <w:rPr>
          <w:b/>
          <w:bCs/>
          <w:sz w:val="28"/>
          <w:szCs w:val="28"/>
          <w:u w:val="single"/>
        </w:rPr>
        <w:t>:</w:t>
      </w:r>
    </w:p>
    <w:p w14:paraId="7609FAEA" w14:textId="708BE720" w:rsidR="008F1408" w:rsidRDefault="008F14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3"/>
        <w:gridCol w:w="4299"/>
        <w:gridCol w:w="2794"/>
      </w:tblGrid>
      <w:tr w:rsidR="00F840A0" w:rsidRPr="00C1526E" w14:paraId="61FA0F32" w14:textId="77777777" w:rsidTr="00C1526E">
        <w:tc>
          <w:tcPr>
            <w:tcW w:w="8856" w:type="dxa"/>
            <w:gridSpan w:val="3"/>
            <w:shd w:val="clear" w:color="auto" w:fill="auto"/>
          </w:tcPr>
          <w:p w14:paraId="4D3E16B5" w14:textId="543566BA" w:rsidR="00F840A0" w:rsidRPr="00C1526E" w:rsidRDefault="008D2A39" w:rsidP="00C1526E">
            <w:pPr>
              <w:tabs>
                <w:tab w:val="left" w:pos="4935"/>
              </w:tabs>
              <w:jc w:val="center"/>
              <w:rPr>
                <w:b/>
                <w:bCs/>
              </w:rPr>
            </w:pPr>
            <w:r w:rsidRPr="00C1526E">
              <w:rPr>
                <w:b/>
                <w:bCs/>
              </w:rPr>
              <w:t>Use Case Related to User Registration</w:t>
            </w:r>
          </w:p>
        </w:tc>
      </w:tr>
      <w:tr w:rsidR="00C1526E" w:rsidRPr="00C1526E" w14:paraId="56EE9B06" w14:textId="77777777" w:rsidTr="00C1526E">
        <w:tc>
          <w:tcPr>
            <w:tcW w:w="1763" w:type="dxa"/>
            <w:shd w:val="clear" w:color="auto" w:fill="auto"/>
          </w:tcPr>
          <w:p w14:paraId="4C886EFF" w14:textId="33ECF754" w:rsidR="00383D50" w:rsidRPr="00C1526E" w:rsidRDefault="00383D50">
            <w:pPr>
              <w:rPr>
                <w:b/>
                <w:bCs/>
              </w:rPr>
            </w:pPr>
            <w:r w:rsidRPr="00C1526E">
              <w:rPr>
                <w:b/>
                <w:bCs/>
              </w:rPr>
              <w:t>Use Case Title</w:t>
            </w:r>
          </w:p>
        </w:tc>
        <w:tc>
          <w:tcPr>
            <w:tcW w:w="7093" w:type="dxa"/>
            <w:gridSpan w:val="2"/>
            <w:shd w:val="clear" w:color="auto" w:fill="auto"/>
          </w:tcPr>
          <w:p w14:paraId="4AAC8171" w14:textId="5B7AE2E9" w:rsidR="00383D50" w:rsidRPr="00C1526E" w:rsidRDefault="00263604">
            <w:pPr>
              <w:rPr>
                <w:b/>
                <w:bCs/>
              </w:rPr>
            </w:pPr>
            <w:r w:rsidRPr="00C1526E">
              <w:rPr>
                <w:b/>
                <w:bCs/>
              </w:rPr>
              <w:t>Register</w:t>
            </w:r>
          </w:p>
        </w:tc>
      </w:tr>
      <w:tr w:rsidR="00C1526E" w:rsidRPr="00C1526E" w14:paraId="6B4E7D55" w14:textId="77777777" w:rsidTr="00C1526E">
        <w:tc>
          <w:tcPr>
            <w:tcW w:w="1763" w:type="dxa"/>
            <w:shd w:val="clear" w:color="auto" w:fill="auto"/>
          </w:tcPr>
          <w:p w14:paraId="10D25D94" w14:textId="7BC3977D" w:rsidR="00383D50" w:rsidRPr="00C1526E" w:rsidRDefault="00383D50">
            <w:pPr>
              <w:rPr>
                <w:b/>
                <w:bCs/>
              </w:rPr>
            </w:pPr>
            <w:r w:rsidRPr="00C1526E">
              <w:rPr>
                <w:b/>
                <w:bCs/>
              </w:rPr>
              <w:t>Use Case Id</w:t>
            </w:r>
          </w:p>
        </w:tc>
        <w:tc>
          <w:tcPr>
            <w:tcW w:w="7093" w:type="dxa"/>
            <w:gridSpan w:val="2"/>
            <w:shd w:val="clear" w:color="auto" w:fill="auto"/>
          </w:tcPr>
          <w:p w14:paraId="07232BA8" w14:textId="52E3C363" w:rsidR="00383D50" w:rsidRPr="00263604" w:rsidRDefault="00263604">
            <w:r w:rsidRPr="00263604">
              <w:t>UC-01</w:t>
            </w:r>
          </w:p>
        </w:tc>
      </w:tr>
      <w:tr w:rsidR="00C1526E" w:rsidRPr="00C1526E" w14:paraId="6005BA05" w14:textId="77777777" w:rsidTr="00C1526E">
        <w:tc>
          <w:tcPr>
            <w:tcW w:w="1763" w:type="dxa"/>
            <w:shd w:val="clear" w:color="auto" w:fill="auto"/>
          </w:tcPr>
          <w:p w14:paraId="4F3ADF03" w14:textId="757A967C" w:rsidR="00383D50" w:rsidRPr="00C1526E" w:rsidRDefault="00383D50">
            <w:pPr>
              <w:rPr>
                <w:b/>
                <w:bCs/>
              </w:rPr>
            </w:pPr>
            <w:r w:rsidRPr="00C1526E">
              <w:rPr>
                <w:b/>
                <w:bCs/>
              </w:rPr>
              <w:t>Actors</w:t>
            </w:r>
          </w:p>
        </w:tc>
        <w:tc>
          <w:tcPr>
            <w:tcW w:w="7093" w:type="dxa"/>
            <w:gridSpan w:val="2"/>
            <w:shd w:val="clear" w:color="auto" w:fill="auto"/>
          </w:tcPr>
          <w:p w14:paraId="12D71322" w14:textId="63DEE6D2" w:rsidR="00383D50" w:rsidRPr="00263604" w:rsidRDefault="00263604">
            <w:r w:rsidRPr="00263604">
              <w:t>User</w:t>
            </w:r>
          </w:p>
        </w:tc>
      </w:tr>
      <w:tr w:rsidR="00F840A0" w:rsidRPr="00C1526E" w14:paraId="70BF5D32" w14:textId="77777777" w:rsidTr="00C1526E">
        <w:tc>
          <w:tcPr>
            <w:tcW w:w="8856" w:type="dxa"/>
            <w:gridSpan w:val="3"/>
            <w:shd w:val="clear" w:color="auto" w:fill="auto"/>
          </w:tcPr>
          <w:p w14:paraId="24FF62F1" w14:textId="77777777" w:rsidR="00F840A0" w:rsidRPr="00C1526E" w:rsidRDefault="00383D50">
            <w:pPr>
              <w:rPr>
                <w:b/>
                <w:bCs/>
              </w:rPr>
            </w:pPr>
            <w:r w:rsidRPr="00C1526E">
              <w:rPr>
                <w:b/>
                <w:bCs/>
              </w:rPr>
              <w:t>Description:</w:t>
            </w:r>
          </w:p>
          <w:p w14:paraId="13704CCD" w14:textId="77777777" w:rsidR="00263604" w:rsidRPr="00C1526E" w:rsidRDefault="00263604" w:rsidP="00C1526E">
            <w:pPr>
              <w:numPr>
                <w:ilvl w:val="0"/>
                <w:numId w:val="11"/>
              </w:numPr>
              <w:rPr>
                <w:b/>
                <w:bCs/>
              </w:rPr>
            </w:pPr>
            <w:r>
              <w:t>This use case will be used for creating a new user account.</w:t>
            </w:r>
          </w:p>
          <w:p w14:paraId="3B596D35" w14:textId="560E51A7" w:rsidR="00263604" w:rsidRPr="00C1526E" w:rsidRDefault="00263604" w:rsidP="00C1526E">
            <w:pPr>
              <w:numPr>
                <w:ilvl w:val="0"/>
                <w:numId w:val="11"/>
              </w:numPr>
              <w:rPr>
                <w:b/>
                <w:bCs/>
              </w:rPr>
            </w:pPr>
            <w:r>
              <w:t>User will provide all the required information for registration.</w:t>
            </w:r>
          </w:p>
        </w:tc>
      </w:tr>
      <w:tr w:rsidR="00383D50" w:rsidRPr="00C1526E" w14:paraId="5CE1E3C1" w14:textId="77777777" w:rsidTr="00C1526E">
        <w:tc>
          <w:tcPr>
            <w:tcW w:w="8856" w:type="dxa"/>
            <w:gridSpan w:val="3"/>
            <w:shd w:val="clear" w:color="auto" w:fill="auto"/>
          </w:tcPr>
          <w:p w14:paraId="2963E371" w14:textId="77777777" w:rsidR="00383D50" w:rsidRPr="00C1526E" w:rsidRDefault="00383D50">
            <w:pPr>
              <w:rPr>
                <w:b/>
                <w:bCs/>
              </w:rPr>
            </w:pPr>
            <w:r w:rsidRPr="00C1526E">
              <w:rPr>
                <w:b/>
                <w:bCs/>
              </w:rPr>
              <w:t>Pre-Condition:</w:t>
            </w:r>
          </w:p>
          <w:p w14:paraId="4AACA926" w14:textId="39A4AA11" w:rsidR="00263604" w:rsidRPr="00263604" w:rsidRDefault="00263604" w:rsidP="00C1526E">
            <w:pPr>
              <w:numPr>
                <w:ilvl w:val="0"/>
                <w:numId w:val="13"/>
              </w:numPr>
            </w:pPr>
            <w:r w:rsidRPr="00263604">
              <w:t>The Website is running and active with live database.</w:t>
            </w:r>
          </w:p>
        </w:tc>
      </w:tr>
      <w:tr w:rsidR="00383D50" w:rsidRPr="00C1526E" w14:paraId="779CFBFE" w14:textId="77777777" w:rsidTr="00C1526E">
        <w:trPr>
          <w:trHeight w:val="278"/>
        </w:trPr>
        <w:tc>
          <w:tcPr>
            <w:tcW w:w="6062" w:type="dxa"/>
            <w:gridSpan w:val="2"/>
            <w:vMerge w:val="restart"/>
            <w:shd w:val="clear" w:color="auto" w:fill="auto"/>
          </w:tcPr>
          <w:p w14:paraId="579CFBDD" w14:textId="77777777" w:rsidR="00383D50" w:rsidRPr="00C1526E" w:rsidRDefault="00383D50">
            <w:pPr>
              <w:rPr>
                <w:b/>
                <w:bCs/>
              </w:rPr>
            </w:pPr>
            <w:r w:rsidRPr="00C1526E">
              <w:rPr>
                <w:b/>
                <w:bCs/>
              </w:rPr>
              <w:t>Task-Sequence</w:t>
            </w:r>
            <w:r w:rsidR="00263604" w:rsidRPr="00C1526E">
              <w:rPr>
                <w:b/>
                <w:bCs/>
              </w:rPr>
              <w:t>:</w:t>
            </w:r>
          </w:p>
          <w:p w14:paraId="3C773403" w14:textId="77777777" w:rsidR="00263604" w:rsidRPr="00263604" w:rsidRDefault="00263604" w:rsidP="00C1526E">
            <w:pPr>
              <w:numPr>
                <w:ilvl w:val="0"/>
                <w:numId w:val="13"/>
              </w:numPr>
            </w:pPr>
            <w:r w:rsidRPr="00263604">
              <w:t>User will access the website.</w:t>
            </w:r>
          </w:p>
          <w:p w14:paraId="4413320E" w14:textId="77777777" w:rsidR="00263604" w:rsidRPr="00263604" w:rsidRDefault="00263604" w:rsidP="00C1526E">
            <w:pPr>
              <w:numPr>
                <w:ilvl w:val="0"/>
                <w:numId w:val="13"/>
              </w:numPr>
            </w:pPr>
            <w:r w:rsidRPr="00263604">
              <w:t>Navigate to the registration page.</w:t>
            </w:r>
          </w:p>
          <w:p w14:paraId="2F740A32" w14:textId="36ACACB4" w:rsidR="00263604" w:rsidRDefault="00263604" w:rsidP="00C1526E">
            <w:pPr>
              <w:numPr>
                <w:ilvl w:val="0"/>
                <w:numId w:val="13"/>
              </w:numPr>
            </w:pPr>
            <w:r w:rsidRPr="00263604">
              <w:t>Fill out registration form.</w:t>
            </w:r>
          </w:p>
          <w:p w14:paraId="196A3C93" w14:textId="0649808B" w:rsidR="00263604" w:rsidRPr="00263604" w:rsidRDefault="00263604" w:rsidP="00C1526E">
            <w:pPr>
              <w:numPr>
                <w:ilvl w:val="0"/>
                <w:numId w:val="13"/>
              </w:numPr>
            </w:pPr>
            <w:r>
              <w:t>Submit the Sign-up form.</w:t>
            </w:r>
          </w:p>
          <w:p w14:paraId="62588E93" w14:textId="294AD3D0" w:rsidR="00263604" w:rsidRPr="00C1526E" w:rsidRDefault="00263604" w:rsidP="00263604">
            <w:pPr>
              <w:rPr>
                <w:b/>
                <w:bCs/>
              </w:rPr>
            </w:pPr>
          </w:p>
        </w:tc>
        <w:tc>
          <w:tcPr>
            <w:tcW w:w="2794" w:type="dxa"/>
            <w:shd w:val="clear" w:color="auto" w:fill="auto"/>
          </w:tcPr>
          <w:p w14:paraId="007DDD3C" w14:textId="44C427BC" w:rsidR="00383D50" w:rsidRPr="00C1526E" w:rsidRDefault="00383D50">
            <w:pPr>
              <w:rPr>
                <w:b/>
                <w:bCs/>
              </w:rPr>
            </w:pPr>
            <w:r w:rsidRPr="00C1526E">
              <w:rPr>
                <w:b/>
                <w:bCs/>
              </w:rPr>
              <w:t>Exceptions</w:t>
            </w:r>
          </w:p>
        </w:tc>
      </w:tr>
      <w:tr w:rsidR="00383D50" w:rsidRPr="00C1526E" w14:paraId="46A63601" w14:textId="77777777" w:rsidTr="00C1526E">
        <w:trPr>
          <w:trHeight w:val="277"/>
        </w:trPr>
        <w:tc>
          <w:tcPr>
            <w:tcW w:w="6062" w:type="dxa"/>
            <w:gridSpan w:val="2"/>
            <w:vMerge/>
            <w:shd w:val="clear" w:color="auto" w:fill="auto"/>
          </w:tcPr>
          <w:p w14:paraId="63164884" w14:textId="77777777" w:rsidR="00383D50" w:rsidRPr="00C1526E" w:rsidRDefault="00383D50">
            <w:pPr>
              <w:rPr>
                <w:b/>
                <w:bCs/>
              </w:rPr>
            </w:pPr>
          </w:p>
        </w:tc>
        <w:tc>
          <w:tcPr>
            <w:tcW w:w="2794" w:type="dxa"/>
            <w:shd w:val="clear" w:color="auto" w:fill="auto"/>
          </w:tcPr>
          <w:p w14:paraId="2BA62A7E" w14:textId="77777777" w:rsidR="00383D50" w:rsidRPr="006516B8" w:rsidRDefault="006516B8" w:rsidP="00C1526E">
            <w:pPr>
              <w:numPr>
                <w:ilvl w:val="0"/>
                <w:numId w:val="15"/>
              </w:numPr>
            </w:pPr>
            <w:r w:rsidRPr="006516B8">
              <w:t>Invalid Input field.</w:t>
            </w:r>
          </w:p>
          <w:p w14:paraId="68E8D0FC" w14:textId="30520D54" w:rsidR="006516B8" w:rsidRPr="006516B8" w:rsidRDefault="006516B8" w:rsidP="00C1526E">
            <w:pPr>
              <w:numPr>
                <w:ilvl w:val="0"/>
                <w:numId w:val="15"/>
              </w:numPr>
            </w:pPr>
            <w:r w:rsidRPr="006516B8">
              <w:t>User already exists.</w:t>
            </w:r>
          </w:p>
        </w:tc>
      </w:tr>
      <w:tr w:rsidR="00383D50" w:rsidRPr="00C1526E" w14:paraId="49044263" w14:textId="77777777" w:rsidTr="00C1526E">
        <w:tc>
          <w:tcPr>
            <w:tcW w:w="8856" w:type="dxa"/>
            <w:gridSpan w:val="3"/>
            <w:shd w:val="clear" w:color="auto" w:fill="auto"/>
          </w:tcPr>
          <w:p w14:paraId="25F5923B" w14:textId="77777777" w:rsidR="00383D50" w:rsidRPr="00C1526E" w:rsidRDefault="00383D50">
            <w:pPr>
              <w:rPr>
                <w:b/>
                <w:bCs/>
              </w:rPr>
            </w:pPr>
            <w:r w:rsidRPr="00C1526E">
              <w:rPr>
                <w:b/>
                <w:bCs/>
              </w:rPr>
              <w:t>Post-Condition:</w:t>
            </w:r>
          </w:p>
          <w:p w14:paraId="51917098" w14:textId="77777777" w:rsidR="00263604" w:rsidRPr="00C1526E" w:rsidRDefault="006516B8" w:rsidP="00C1526E">
            <w:pPr>
              <w:numPr>
                <w:ilvl w:val="0"/>
                <w:numId w:val="14"/>
              </w:numPr>
              <w:rPr>
                <w:b/>
                <w:bCs/>
              </w:rPr>
            </w:pPr>
            <w:r>
              <w:t>User Account created Successfully.</w:t>
            </w:r>
          </w:p>
          <w:p w14:paraId="2D0F8F96" w14:textId="7605A4D5" w:rsidR="006516B8" w:rsidRPr="00C1526E" w:rsidRDefault="006516B8" w:rsidP="00C1526E">
            <w:pPr>
              <w:ind w:left="360"/>
              <w:rPr>
                <w:b/>
                <w:bCs/>
              </w:rPr>
            </w:pPr>
          </w:p>
        </w:tc>
      </w:tr>
      <w:tr w:rsidR="00383D50" w:rsidRPr="00C1526E" w14:paraId="4D2E37BD" w14:textId="77777777" w:rsidTr="00C1526E">
        <w:tc>
          <w:tcPr>
            <w:tcW w:w="8856" w:type="dxa"/>
            <w:gridSpan w:val="3"/>
            <w:shd w:val="clear" w:color="auto" w:fill="auto"/>
          </w:tcPr>
          <w:p w14:paraId="085F5AE2" w14:textId="61354E23" w:rsidR="00383D50" w:rsidRPr="00C1526E" w:rsidRDefault="00383D50">
            <w:pPr>
              <w:rPr>
                <w:b/>
                <w:bCs/>
              </w:rPr>
            </w:pPr>
            <w:r w:rsidRPr="00C1526E">
              <w:rPr>
                <w:b/>
                <w:bCs/>
              </w:rPr>
              <w:t>Created History:</w:t>
            </w:r>
            <w:r w:rsidR="006516B8" w:rsidRPr="00C1526E">
              <w:rPr>
                <w:b/>
                <w:bCs/>
              </w:rPr>
              <w:t xml:space="preserve"> </w:t>
            </w:r>
            <w:r w:rsidR="006516B8" w:rsidRPr="006516B8">
              <w:t>1</w:t>
            </w:r>
            <w:r w:rsidR="00C514AF">
              <w:t>0</w:t>
            </w:r>
            <w:r w:rsidR="006516B8" w:rsidRPr="006516B8">
              <w:t>-05-2024</w:t>
            </w:r>
          </w:p>
        </w:tc>
      </w:tr>
      <w:tr w:rsidR="00383D50" w:rsidRPr="00C1526E" w14:paraId="0E1BACA2" w14:textId="77777777" w:rsidTr="00C1526E">
        <w:tc>
          <w:tcPr>
            <w:tcW w:w="8856" w:type="dxa"/>
            <w:gridSpan w:val="3"/>
            <w:shd w:val="clear" w:color="auto" w:fill="auto"/>
          </w:tcPr>
          <w:p w14:paraId="386ECF83" w14:textId="2B9E5F6A" w:rsidR="00383D50" w:rsidRPr="00C1526E" w:rsidRDefault="00383D50">
            <w:pPr>
              <w:rPr>
                <w:b/>
                <w:bCs/>
              </w:rPr>
            </w:pPr>
            <w:r w:rsidRPr="00C1526E">
              <w:rPr>
                <w:b/>
                <w:bCs/>
              </w:rPr>
              <w:t>Author:</w:t>
            </w:r>
            <w:r w:rsidR="006516B8" w:rsidRPr="006516B8">
              <w:t xml:space="preserve"> BC210200939</w:t>
            </w:r>
          </w:p>
        </w:tc>
      </w:tr>
    </w:tbl>
    <w:p w14:paraId="422E98A2" w14:textId="6B8C635C" w:rsidR="00F840A0" w:rsidRDefault="00F840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828"/>
        <w:gridCol w:w="3219"/>
      </w:tblGrid>
      <w:tr w:rsidR="001A23B7" w:rsidRPr="00C1526E" w14:paraId="6B78D86B" w14:textId="77777777" w:rsidTr="00C1526E">
        <w:tc>
          <w:tcPr>
            <w:tcW w:w="8856" w:type="dxa"/>
            <w:gridSpan w:val="3"/>
            <w:shd w:val="clear" w:color="auto" w:fill="auto"/>
          </w:tcPr>
          <w:p w14:paraId="5D1E38E0" w14:textId="29D1817F" w:rsidR="001A23B7" w:rsidRPr="00C1526E" w:rsidRDefault="00691483" w:rsidP="00C1526E">
            <w:pPr>
              <w:tabs>
                <w:tab w:val="left" w:pos="4935"/>
              </w:tabs>
              <w:jc w:val="center"/>
              <w:rPr>
                <w:b/>
                <w:bCs/>
              </w:rPr>
            </w:pPr>
            <w:r w:rsidRPr="00C1526E">
              <w:rPr>
                <w:b/>
                <w:bCs/>
              </w:rPr>
              <w:t>Use Case Related to User Login</w:t>
            </w:r>
          </w:p>
        </w:tc>
      </w:tr>
      <w:tr w:rsidR="00C1526E" w:rsidRPr="00C1526E" w14:paraId="67C08CED" w14:textId="77777777" w:rsidTr="00C1526E">
        <w:tc>
          <w:tcPr>
            <w:tcW w:w="1809" w:type="dxa"/>
            <w:shd w:val="clear" w:color="auto" w:fill="auto"/>
          </w:tcPr>
          <w:p w14:paraId="1613620E" w14:textId="77777777" w:rsidR="001A23B7" w:rsidRPr="00C1526E" w:rsidRDefault="001A23B7" w:rsidP="0074280D">
            <w:pPr>
              <w:rPr>
                <w:b/>
                <w:bCs/>
              </w:rPr>
            </w:pPr>
            <w:r w:rsidRPr="00C1526E">
              <w:rPr>
                <w:b/>
                <w:bCs/>
              </w:rPr>
              <w:t>Use Case Title</w:t>
            </w:r>
          </w:p>
        </w:tc>
        <w:tc>
          <w:tcPr>
            <w:tcW w:w="7047" w:type="dxa"/>
            <w:gridSpan w:val="2"/>
            <w:shd w:val="clear" w:color="auto" w:fill="auto"/>
          </w:tcPr>
          <w:p w14:paraId="00A57D32" w14:textId="2F5C9542" w:rsidR="001A23B7" w:rsidRPr="00C1526E" w:rsidRDefault="00691483" w:rsidP="0074280D">
            <w:pPr>
              <w:rPr>
                <w:b/>
                <w:bCs/>
              </w:rPr>
            </w:pPr>
            <w:r w:rsidRPr="00C1526E">
              <w:rPr>
                <w:b/>
                <w:bCs/>
              </w:rPr>
              <w:t>Login</w:t>
            </w:r>
          </w:p>
        </w:tc>
      </w:tr>
      <w:tr w:rsidR="00C1526E" w:rsidRPr="00C1526E" w14:paraId="2116D7EA" w14:textId="77777777" w:rsidTr="00C1526E">
        <w:tc>
          <w:tcPr>
            <w:tcW w:w="1809" w:type="dxa"/>
            <w:shd w:val="clear" w:color="auto" w:fill="auto"/>
          </w:tcPr>
          <w:p w14:paraId="60EB4EEB" w14:textId="77777777" w:rsidR="001A23B7" w:rsidRPr="00C1526E" w:rsidRDefault="001A23B7" w:rsidP="0074280D">
            <w:pPr>
              <w:rPr>
                <w:b/>
                <w:bCs/>
              </w:rPr>
            </w:pPr>
            <w:r w:rsidRPr="00C1526E">
              <w:rPr>
                <w:b/>
                <w:bCs/>
              </w:rPr>
              <w:t>Use Case Id</w:t>
            </w:r>
          </w:p>
        </w:tc>
        <w:tc>
          <w:tcPr>
            <w:tcW w:w="7047" w:type="dxa"/>
            <w:gridSpan w:val="2"/>
            <w:shd w:val="clear" w:color="auto" w:fill="auto"/>
          </w:tcPr>
          <w:p w14:paraId="3E3F651D" w14:textId="73D0E143" w:rsidR="001A23B7" w:rsidRPr="00691483" w:rsidRDefault="00691483" w:rsidP="0074280D">
            <w:r>
              <w:t>UC-02</w:t>
            </w:r>
          </w:p>
        </w:tc>
      </w:tr>
      <w:tr w:rsidR="00C1526E" w:rsidRPr="00C1526E" w14:paraId="4CC6BD74" w14:textId="77777777" w:rsidTr="00C1526E">
        <w:tc>
          <w:tcPr>
            <w:tcW w:w="1809" w:type="dxa"/>
            <w:shd w:val="clear" w:color="auto" w:fill="auto"/>
          </w:tcPr>
          <w:p w14:paraId="0465DF56" w14:textId="77777777" w:rsidR="001A23B7" w:rsidRPr="00C1526E" w:rsidRDefault="001A23B7" w:rsidP="0074280D">
            <w:pPr>
              <w:rPr>
                <w:b/>
                <w:bCs/>
              </w:rPr>
            </w:pPr>
            <w:r w:rsidRPr="00C1526E">
              <w:rPr>
                <w:b/>
                <w:bCs/>
              </w:rPr>
              <w:t>Actors</w:t>
            </w:r>
          </w:p>
        </w:tc>
        <w:tc>
          <w:tcPr>
            <w:tcW w:w="7047" w:type="dxa"/>
            <w:gridSpan w:val="2"/>
            <w:shd w:val="clear" w:color="auto" w:fill="auto"/>
          </w:tcPr>
          <w:p w14:paraId="5335A9FA" w14:textId="7174AE8F" w:rsidR="001A23B7" w:rsidRPr="00691483" w:rsidRDefault="00691483" w:rsidP="0074280D">
            <w:r>
              <w:t>User</w:t>
            </w:r>
          </w:p>
        </w:tc>
      </w:tr>
      <w:tr w:rsidR="001A23B7" w:rsidRPr="00C1526E" w14:paraId="74A8F831" w14:textId="77777777" w:rsidTr="00C1526E">
        <w:tc>
          <w:tcPr>
            <w:tcW w:w="8856" w:type="dxa"/>
            <w:gridSpan w:val="3"/>
            <w:shd w:val="clear" w:color="auto" w:fill="auto"/>
          </w:tcPr>
          <w:p w14:paraId="1B1E3ED2" w14:textId="77777777" w:rsidR="001A23B7" w:rsidRPr="00C1526E" w:rsidRDefault="001A23B7" w:rsidP="0074280D">
            <w:pPr>
              <w:rPr>
                <w:b/>
                <w:bCs/>
              </w:rPr>
            </w:pPr>
            <w:r w:rsidRPr="00C1526E">
              <w:rPr>
                <w:b/>
                <w:bCs/>
              </w:rPr>
              <w:t>Description:</w:t>
            </w:r>
          </w:p>
          <w:p w14:paraId="2525A8AC" w14:textId="77777777" w:rsidR="00691483" w:rsidRPr="00C1526E" w:rsidRDefault="00691483" w:rsidP="00C1526E">
            <w:pPr>
              <w:numPr>
                <w:ilvl w:val="0"/>
                <w:numId w:val="14"/>
              </w:numPr>
              <w:rPr>
                <w:b/>
                <w:bCs/>
              </w:rPr>
            </w:pPr>
            <w:r>
              <w:t>This use case will be used for Logging In to the accounts.</w:t>
            </w:r>
          </w:p>
          <w:p w14:paraId="7F5ED89D" w14:textId="2FA604C5" w:rsidR="00691483" w:rsidRPr="00C1526E" w:rsidRDefault="00691483" w:rsidP="00C1526E">
            <w:pPr>
              <w:numPr>
                <w:ilvl w:val="0"/>
                <w:numId w:val="14"/>
              </w:numPr>
              <w:rPr>
                <w:b/>
                <w:bCs/>
              </w:rPr>
            </w:pPr>
            <w:r>
              <w:t>Existing users logs into their account on the Job Portal system.</w:t>
            </w:r>
          </w:p>
        </w:tc>
      </w:tr>
      <w:tr w:rsidR="001A23B7" w:rsidRPr="00C1526E" w14:paraId="549FFAFE" w14:textId="77777777" w:rsidTr="00C1526E">
        <w:tc>
          <w:tcPr>
            <w:tcW w:w="8856" w:type="dxa"/>
            <w:gridSpan w:val="3"/>
            <w:shd w:val="clear" w:color="auto" w:fill="auto"/>
          </w:tcPr>
          <w:p w14:paraId="3A6C4881" w14:textId="77777777" w:rsidR="001A23B7" w:rsidRPr="00C1526E" w:rsidRDefault="001A23B7" w:rsidP="0074280D">
            <w:pPr>
              <w:rPr>
                <w:b/>
                <w:bCs/>
              </w:rPr>
            </w:pPr>
            <w:r w:rsidRPr="00C1526E">
              <w:rPr>
                <w:b/>
                <w:bCs/>
              </w:rPr>
              <w:t>Pre-Condition:</w:t>
            </w:r>
          </w:p>
          <w:p w14:paraId="3AEF29B2" w14:textId="77777777" w:rsidR="00691483" w:rsidRPr="00C1526E" w:rsidRDefault="00691483" w:rsidP="00C1526E">
            <w:pPr>
              <w:numPr>
                <w:ilvl w:val="0"/>
                <w:numId w:val="16"/>
              </w:numPr>
              <w:rPr>
                <w:b/>
                <w:bCs/>
              </w:rPr>
            </w:pPr>
            <w:r>
              <w:t>Website is running and active</w:t>
            </w:r>
            <w:r w:rsidR="001643E0">
              <w:t xml:space="preserve"> with live database.</w:t>
            </w:r>
          </w:p>
          <w:p w14:paraId="11466511" w14:textId="0D6097C3" w:rsidR="001643E0" w:rsidRPr="00C1526E" w:rsidRDefault="001643E0" w:rsidP="00C1526E">
            <w:pPr>
              <w:numPr>
                <w:ilvl w:val="0"/>
                <w:numId w:val="16"/>
              </w:numPr>
              <w:rPr>
                <w:b/>
                <w:bCs/>
              </w:rPr>
            </w:pPr>
            <w:r>
              <w:t>A user must have an account to login.</w:t>
            </w:r>
          </w:p>
        </w:tc>
      </w:tr>
      <w:tr w:rsidR="00C1526E" w:rsidRPr="00C1526E" w14:paraId="6617A2D7" w14:textId="77777777" w:rsidTr="00C1526E">
        <w:trPr>
          <w:trHeight w:val="278"/>
        </w:trPr>
        <w:tc>
          <w:tcPr>
            <w:tcW w:w="5637" w:type="dxa"/>
            <w:gridSpan w:val="2"/>
            <w:vMerge w:val="restart"/>
            <w:shd w:val="clear" w:color="auto" w:fill="auto"/>
          </w:tcPr>
          <w:p w14:paraId="2EFDF164" w14:textId="77777777" w:rsidR="001A23B7" w:rsidRPr="00C1526E" w:rsidRDefault="001A23B7" w:rsidP="0074280D">
            <w:pPr>
              <w:rPr>
                <w:b/>
                <w:bCs/>
              </w:rPr>
            </w:pPr>
            <w:r w:rsidRPr="00C1526E">
              <w:rPr>
                <w:b/>
                <w:bCs/>
              </w:rPr>
              <w:t>Task-Sequence</w:t>
            </w:r>
            <w:r w:rsidR="001643E0" w:rsidRPr="00C1526E">
              <w:rPr>
                <w:b/>
                <w:bCs/>
              </w:rPr>
              <w:t>:</w:t>
            </w:r>
          </w:p>
          <w:p w14:paraId="2A9BC6EE" w14:textId="77777777" w:rsidR="001643E0" w:rsidRDefault="001643E0" w:rsidP="00C1526E">
            <w:pPr>
              <w:numPr>
                <w:ilvl w:val="0"/>
                <w:numId w:val="18"/>
              </w:numPr>
            </w:pPr>
            <w:r>
              <w:t>Navigate to the Login Page.</w:t>
            </w:r>
          </w:p>
          <w:p w14:paraId="7AE88396" w14:textId="77777777" w:rsidR="001643E0" w:rsidRDefault="001643E0" w:rsidP="00C1526E">
            <w:pPr>
              <w:numPr>
                <w:ilvl w:val="0"/>
                <w:numId w:val="18"/>
              </w:numPr>
            </w:pPr>
            <w:r>
              <w:t>Enter username and password.</w:t>
            </w:r>
          </w:p>
          <w:p w14:paraId="186CB67F" w14:textId="76AA9986" w:rsidR="001643E0" w:rsidRPr="001643E0" w:rsidRDefault="001643E0" w:rsidP="00C1526E">
            <w:pPr>
              <w:numPr>
                <w:ilvl w:val="0"/>
                <w:numId w:val="18"/>
              </w:numPr>
            </w:pPr>
            <w:r>
              <w:t>Click on the Login button.</w:t>
            </w:r>
          </w:p>
        </w:tc>
        <w:tc>
          <w:tcPr>
            <w:tcW w:w="3219" w:type="dxa"/>
            <w:shd w:val="clear" w:color="auto" w:fill="auto"/>
          </w:tcPr>
          <w:p w14:paraId="1DA1DFE9" w14:textId="77777777" w:rsidR="001A23B7" w:rsidRPr="00C1526E" w:rsidRDefault="001A23B7" w:rsidP="0074280D">
            <w:pPr>
              <w:rPr>
                <w:b/>
                <w:bCs/>
              </w:rPr>
            </w:pPr>
            <w:r w:rsidRPr="00C1526E">
              <w:rPr>
                <w:b/>
                <w:bCs/>
              </w:rPr>
              <w:t>Exceptions</w:t>
            </w:r>
          </w:p>
        </w:tc>
      </w:tr>
      <w:tr w:rsidR="00C1526E" w:rsidRPr="00C1526E" w14:paraId="56EBCDDE" w14:textId="77777777" w:rsidTr="00C1526E">
        <w:trPr>
          <w:trHeight w:val="277"/>
        </w:trPr>
        <w:tc>
          <w:tcPr>
            <w:tcW w:w="5637" w:type="dxa"/>
            <w:gridSpan w:val="2"/>
            <w:vMerge/>
            <w:shd w:val="clear" w:color="auto" w:fill="auto"/>
          </w:tcPr>
          <w:p w14:paraId="33CF10F6" w14:textId="77777777" w:rsidR="001A23B7" w:rsidRPr="00C1526E" w:rsidRDefault="001A23B7" w:rsidP="0074280D">
            <w:pPr>
              <w:rPr>
                <w:b/>
                <w:bCs/>
              </w:rPr>
            </w:pPr>
          </w:p>
        </w:tc>
        <w:tc>
          <w:tcPr>
            <w:tcW w:w="3219" w:type="dxa"/>
            <w:shd w:val="clear" w:color="auto" w:fill="auto"/>
          </w:tcPr>
          <w:p w14:paraId="29CA74B3" w14:textId="46A7DB00" w:rsidR="001A23B7" w:rsidRPr="001643E0" w:rsidRDefault="001643E0" w:rsidP="00C1526E">
            <w:pPr>
              <w:numPr>
                <w:ilvl w:val="0"/>
                <w:numId w:val="19"/>
              </w:numPr>
            </w:pPr>
            <w:r w:rsidRPr="001643E0">
              <w:t>Incorrect username or password.</w:t>
            </w:r>
          </w:p>
        </w:tc>
      </w:tr>
      <w:tr w:rsidR="001A23B7" w:rsidRPr="00C1526E" w14:paraId="1ED0E58E" w14:textId="77777777" w:rsidTr="00C1526E">
        <w:tc>
          <w:tcPr>
            <w:tcW w:w="8856" w:type="dxa"/>
            <w:gridSpan w:val="3"/>
            <w:shd w:val="clear" w:color="auto" w:fill="auto"/>
          </w:tcPr>
          <w:p w14:paraId="790FDAC1" w14:textId="77777777" w:rsidR="001A23B7" w:rsidRPr="00C1526E" w:rsidRDefault="001A23B7" w:rsidP="0074280D">
            <w:pPr>
              <w:rPr>
                <w:b/>
                <w:bCs/>
              </w:rPr>
            </w:pPr>
            <w:r w:rsidRPr="00C1526E">
              <w:rPr>
                <w:b/>
                <w:bCs/>
              </w:rPr>
              <w:t>Post-Condition:</w:t>
            </w:r>
            <w:r w:rsidR="001643E0" w:rsidRPr="00C1526E">
              <w:rPr>
                <w:b/>
                <w:bCs/>
              </w:rPr>
              <w:t xml:space="preserve"> </w:t>
            </w:r>
          </w:p>
          <w:p w14:paraId="2F45AB7F" w14:textId="5A5B8BCD" w:rsidR="001643E0" w:rsidRPr="001643E0" w:rsidRDefault="001643E0" w:rsidP="00C1526E">
            <w:pPr>
              <w:numPr>
                <w:ilvl w:val="0"/>
                <w:numId w:val="17"/>
              </w:numPr>
            </w:pPr>
            <w:r>
              <w:t>User is Logged in Successfully.</w:t>
            </w:r>
          </w:p>
        </w:tc>
      </w:tr>
      <w:tr w:rsidR="001A23B7" w:rsidRPr="00C1526E" w14:paraId="49817F2E" w14:textId="77777777" w:rsidTr="00C1526E">
        <w:tc>
          <w:tcPr>
            <w:tcW w:w="8856" w:type="dxa"/>
            <w:gridSpan w:val="3"/>
            <w:shd w:val="clear" w:color="auto" w:fill="auto"/>
          </w:tcPr>
          <w:p w14:paraId="4F0337D3" w14:textId="2F14D8CA" w:rsidR="001A23B7" w:rsidRPr="001643E0" w:rsidRDefault="001A23B7" w:rsidP="0074280D">
            <w:r w:rsidRPr="00C1526E">
              <w:rPr>
                <w:b/>
                <w:bCs/>
              </w:rPr>
              <w:t>Created History:</w:t>
            </w:r>
            <w:r w:rsidR="001643E0" w:rsidRPr="00C1526E">
              <w:rPr>
                <w:b/>
                <w:bCs/>
              </w:rPr>
              <w:t xml:space="preserve"> </w:t>
            </w:r>
            <w:r w:rsidR="001643E0">
              <w:t>1</w:t>
            </w:r>
            <w:r w:rsidR="00C514AF">
              <w:t>0</w:t>
            </w:r>
            <w:r w:rsidR="001643E0">
              <w:t>-05-2024</w:t>
            </w:r>
          </w:p>
        </w:tc>
      </w:tr>
      <w:tr w:rsidR="001A23B7" w:rsidRPr="00C1526E" w14:paraId="72A6C7BF" w14:textId="77777777" w:rsidTr="00C1526E">
        <w:tc>
          <w:tcPr>
            <w:tcW w:w="8856" w:type="dxa"/>
            <w:gridSpan w:val="3"/>
            <w:shd w:val="clear" w:color="auto" w:fill="auto"/>
          </w:tcPr>
          <w:p w14:paraId="07F8E646" w14:textId="38174245" w:rsidR="001A23B7" w:rsidRPr="001643E0" w:rsidRDefault="00A740E1" w:rsidP="0074280D">
            <w:r w:rsidRPr="00C1526E">
              <w:rPr>
                <w:b/>
                <w:bCs/>
              </w:rPr>
              <w:t>Author:</w:t>
            </w:r>
            <w:r>
              <w:t xml:space="preserve"> BC</w:t>
            </w:r>
            <w:r w:rsidR="001643E0">
              <w:t>210200939</w:t>
            </w:r>
          </w:p>
        </w:tc>
      </w:tr>
    </w:tbl>
    <w:p w14:paraId="03CCA68E" w14:textId="05166BF5" w:rsidR="001A23B7" w:rsidRDefault="001A23B7"/>
    <w:p w14:paraId="48383B18" w14:textId="77777777" w:rsidR="00A740E1" w:rsidRDefault="00A740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5387"/>
        <w:gridCol w:w="1660"/>
      </w:tblGrid>
      <w:tr w:rsidR="001A23B7" w:rsidRPr="00C1526E" w14:paraId="7068DEA5" w14:textId="77777777" w:rsidTr="00C1526E">
        <w:tc>
          <w:tcPr>
            <w:tcW w:w="8856" w:type="dxa"/>
            <w:gridSpan w:val="3"/>
            <w:shd w:val="clear" w:color="auto" w:fill="auto"/>
          </w:tcPr>
          <w:p w14:paraId="16F92E10" w14:textId="2C967420" w:rsidR="001A23B7" w:rsidRPr="00C1526E" w:rsidRDefault="00A740E1" w:rsidP="00C1526E">
            <w:pPr>
              <w:tabs>
                <w:tab w:val="left" w:pos="4935"/>
              </w:tabs>
              <w:jc w:val="center"/>
              <w:rPr>
                <w:b/>
                <w:bCs/>
              </w:rPr>
            </w:pPr>
            <w:r w:rsidRPr="00C1526E">
              <w:rPr>
                <w:b/>
                <w:bCs/>
              </w:rPr>
              <w:lastRenderedPageBreak/>
              <w:t>Use Case Related to User Logout</w:t>
            </w:r>
          </w:p>
        </w:tc>
      </w:tr>
      <w:tr w:rsidR="00C1526E" w:rsidRPr="00C1526E" w14:paraId="6048317C" w14:textId="77777777" w:rsidTr="00C1526E">
        <w:tc>
          <w:tcPr>
            <w:tcW w:w="1809" w:type="dxa"/>
            <w:shd w:val="clear" w:color="auto" w:fill="auto"/>
          </w:tcPr>
          <w:p w14:paraId="0232610C" w14:textId="77777777" w:rsidR="001A23B7" w:rsidRPr="00C1526E" w:rsidRDefault="001A23B7" w:rsidP="0074280D">
            <w:pPr>
              <w:rPr>
                <w:b/>
                <w:bCs/>
              </w:rPr>
            </w:pPr>
            <w:r w:rsidRPr="00C1526E">
              <w:rPr>
                <w:b/>
                <w:bCs/>
              </w:rPr>
              <w:t>Use Case Title</w:t>
            </w:r>
          </w:p>
        </w:tc>
        <w:tc>
          <w:tcPr>
            <w:tcW w:w="7047" w:type="dxa"/>
            <w:gridSpan w:val="2"/>
            <w:shd w:val="clear" w:color="auto" w:fill="auto"/>
          </w:tcPr>
          <w:p w14:paraId="61C1BBA2" w14:textId="5AC33A4D" w:rsidR="001A23B7" w:rsidRPr="00C1526E" w:rsidRDefault="00A740E1" w:rsidP="0074280D">
            <w:pPr>
              <w:rPr>
                <w:b/>
                <w:bCs/>
              </w:rPr>
            </w:pPr>
            <w:r w:rsidRPr="00C1526E">
              <w:rPr>
                <w:b/>
                <w:bCs/>
              </w:rPr>
              <w:t>Logout</w:t>
            </w:r>
          </w:p>
        </w:tc>
      </w:tr>
      <w:tr w:rsidR="00C1526E" w:rsidRPr="00C1526E" w14:paraId="4C9D19F0" w14:textId="77777777" w:rsidTr="00C1526E">
        <w:tc>
          <w:tcPr>
            <w:tcW w:w="1809" w:type="dxa"/>
            <w:shd w:val="clear" w:color="auto" w:fill="auto"/>
          </w:tcPr>
          <w:p w14:paraId="4C9F47A6" w14:textId="77777777" w:rsidR="001A23B7" w:rsidRPr="00C1526E" w:rsidRDefault="001A23B7" w:rsidP="0074280D">
            <w:pPr>
              <w:rPr>
                <w:b/>
                <w:bCs/>
              </w:rPr>
            </w:pPr>
            <w:r w:rsidRPr="00C1526E">
              <w:rPr>
                <w:b/>
                <w:bCs/>
              </w:rPr>
              <w:t>Use Case Id</w:t>
            </w:r>
          </w:p>
        </w:tc>
        <w:tc>
          <w:tcPr>
            <w:tcW w:w="7047" w:type="dxa"/>
            <w:gridSpan w:val="2"/>
            <w:shd w:val="clear" w:color="auto" w:fill="auto"/>
          </w:tcPr>
          <w:p w14:paraId="158C90D6" w14:textId="1108D487" w:rsidR="001A23B7" w:rsidRPr="00A740E1" w:rsidRDefault="00A740E1" w:rsidP="0074280D">
            <w:r>
              <w:t>UC-03</w:t>
            </w:r>
          </w:p>
        </w:tc>
      </w:tr>
      <w:tr w:rsidR="00C1526E" w:rsidRPr="00C1526E" w14:paraId="7AC22277" w14:textId="77777777" w:rsidTr="00C1526E">
        <w:tc>
          <w:tcPr>
            <w:tcW w:w="1809" w:type="dxa"/>
            <w:shd w:val="clear" w:color="auto" w:fill="auto"/>
          </w:tcPr>
          <w:p w14:paraId="41F8EEDE" w14:textId="77777777" w:rsidR="001A23B7" w:rsidRPr="00C1526E" w:rsidRDefault="001A23B7" w:rsidP="0074280D">
            <w:pPr>
              <w:rPr>
                <w:b/>
                <w:bCs/>
              </w:rPr>
            </w:pPr>
            <w:r w:rsidRPr="00C1526E">
              <w:rPr>
                <w:b/>
                <w:bCs/>
              </w:rPr>
              <w:t>Actors</w:t>
            </w:r>
          </w:p>
        </w:tc>
        <w:tc>
          <w:tcPr>
            <w:tcW w:w="7047" w:type="dxa"/>
            <w:gridSpan w:val="2"/>
            <w:shd w:val="clear" w:color="auto" w:fill="auto"/>
          </w:tcPr>
          <w:p w14:paraId="05F09CF5" w14:textId="2F05BCA9" w:rsidR="001A23B7" w:rsidRPr="00A740E1" w:rsidRDefault="00A740E1" w:rsidP="0074280D">
            <w:r>
              <w:t>User</w:t>
            </w:r>
          </w:p>
        </w:tc>
      </w:tr>
      <w:tr w:rsidR="001A23B7" w:rsidRPr="00C1526E" w14:paraId="1B98311B" w14:textId="77777777" w:rsidTr="00C1526E">
        <w:tc>
          <w:tcPr>
            <w:tcW w:w="8856" w:type="dxa"/>
            <w:gridSpan w:val="3"/>
            <w:shd w:val="clear" w:color="auto" w:fill="auto"/>
          </w:tcPr>
          <w:p w14:paraId="0DB826EE" w14:textId="77777777" w:rsidR="001A23B7" w:rsidRPr="00C1526E" w:rsidRDefault="001A23B7" w:rsidP="0074280D">
            <w:pPr>
              <w:rPr>
                <w:b/>
                <w:bCs/>
              </w:rPr>
            </w:pPr>
            <w:r w:rsidRPr="00C1526E">
              <w:rPr>
                <w:b/>
                <w:bCs/>
              </w:rPr>
              <w:t>Description:</w:t>
            </w:r>
          </w:p>
          <w:p w14:paraId="503A1878" w14:textId="77777777" w:rsidR="00A740E1" w:rsidRPr="00C1526E" w:rsidRDefault="00A740E1" w:rsidP="00C1526E">
            <w:pPr>
              <w:numPr>
                <w:ilvl w:val="0"/>
                <w:numId w:val="17"/>
              </w:numPr>
              <w:rPr>
                <w:b/>
                <w:bCs/>
              </w:rPr>
            </w:pPr>
            <w:r>
              <w:t>This use case will be used for Log out.</w:t>
            </w:r>
          </w:p>
          <w:p w14:paraId="04B129AB" w14:textId="5F38DC88" w:rsidR="00A740E1" w:rsidRPr="00C1526E" w:rsidRDefault="00A740E1" w:rsidP="00C1526E">
            <w:pPr>
              <w:numPr>
                <w:ilvl w:val="0"/>
                <w:numId w:val="17"/>
              </w:numPr>
              <w:rPr>
                <w:b/>
                <w:bCs/>
              </w:rPr>
            </w:pPr>
            <w:r>
              <w:t xml:space="preserve">Logged </w:t>
            </w:r>
            <w:r w:rsidR="00B00979">
              <w:t>in users log out their account on the Job portal system.</w:t>
            </w:r>
          </w:p>
        </w:tc>
      </w:tr>
      <w:tr w:rsidR="001A23B7" w:rsidRPr="00C1526E" w14:paraId="05C794F1" w14:textId="77777777" w:rsidTr="00C1526E">
        <w:tc>
          <w:tcPr>
            <w:tcW w:w="8856" w:type="dxa"/>
            <w:gridSpan w:val="3"/>
            <w:shd w:val="clear" w:color="auto" w:fill="auto"/>
          </w:tcPr>
          <w:p w14:paraId="4B22FDB5" w14:textId="77777777" w:rsidR="001A23B7" w:rsidRDefault="001A23B7" w:rsidP="0074280D">
            <w:r w:rsidRPr="00C1526E">
              <w:rPr>
                <w:b/>
                <w:bCs/>
              </w:rPr>
              <w:t>Pre-Condition:</w:t>
            </w:r>
          </w:p>
          <w:p w14:paraId="38A0A430" w14:textId="097E453B" w:rsidR="00B00979" w:rsidRPr="00B00979" w:rsidRDefault="00B00979" w:rsidP="00C1526E">
            <w:pPr>
              <w:numPr>
                <w:ilvl w:val="0"/>
                <w:numId w:val="20"/>
              </w:numPr>
            </w:pPr>
            <w:r>
              <w:t>User must be Logged in.</w:t>
            </w:r>
          </w:p>
        </w:tc>
      </w:tr>
      <w:tr w:rsidR="00C1526E" w:rsidRPr="00C1526E" w14:paraId="3BE49401" w14:textId="77777777" w:rsidTr="00C1526E">
        <w:trPr>
          <w:trHeight w:val="278"/>
        </w:trPr>
        <w:tc>
          <w:tcPr>
            <w:tcW w:w="7196" w:type="dxa"/>
            <w:gridSpan w:val="2"/>
            <w:vMerge w:val="restart"/>
            <w:shd w:val="clear" w:color="auto" w:fill="auto"/>
          </w:tcPr>
          <w:p w14:paraId="0047F084" w14:textId="77777777" w:rsidR="001A23B7" w:rsidRPr="00C1526E" w:rsidRDefault="001A23B7" w:rsidP="0074280D">
            <w:pPr>
              <w:rPr>
                <w:b/>
                <w:bCs/>
              </w:rPr>
            </w:pPr>
            <w:r w:rsidRPr="00C1526E">
              <w:rPr>
                <w:b/>
                <w:bCs/>
              </w:rPr>
              <w:t>Task-Sequence</w:t>
            </w:r>
            <w:r w:rsidR="00B00979" w:rsidRPr="00C1526E">
              <w:rPr>
                <w:b/>
                <w:bCs/>
              </w:rPr>
              <w:t>:</w:t>
            </w:r>
          </w:p>
          <w:p w14:paraId="45DE6EBA" w14:textId="77777777" w:rsidR="00B00979" w:rsidRDefault="00B00979" w:rsidP="00C1526E">
            <w:pPr>
              <w:numPr>
                <w:ilvl w:val="0"/>
                <w:numId w:val="20"/>
              </w:numPr>
            </w:pPr>
            <w:r>
              <w:t>Users will navigate to the log out button.</w:t>
            </w:r>
          </w:p>
          <w:p w14:paraId="4C6789B0" w14:textId="77777777" w:rsidR="00B00979" w:rsidRDefault="00B00979" w:rsidP="00C1526E">
            <w:pPr>
              <w:numPr>
                <w:ilvl w:val="0"/>
                <w:numId w:val="20"/>
              </w:numPr>
            </w:pPr>
            <w:r>
              <w:t>Users click on log out button.</w:t>
            </w:r>
          </w:p>
          <w:p w14:paraId="54A98A50" w14:textId="32836237" w:rsidR="00B00979" w:rsidRPr="00B00979" w:rsidRDefault="00B00979" w:rsidP="00C1526E">
            <w:pPr>
              <w:numPr>
                <w:ilvl w:val="0"/>
                <w:numId w:val="20"/>
              </w:numPr>
            </w:pPr>
            <w:r>
              <w:t>System logs out the user.</w:t>
            </w:r>
          </w:p>
        </w:tc>
        <w:tc>
          <w:tcPr>
            <w:tcW w:w="1660" w:type="dxa"/>
            <w:shd w:val="clear" w:color="auto" w:fill="auto"/>
          </w:tcPr>
          <w:p w14:paraId="072BF1B6" w14:textId="77777777" w:rsidR="001A23B7" w:rsidRPr="00C1526E" w:rsidRDefault="001A23B7" w:rsidP="0074280D">
            <w:pPr>
              <w:rPr>
                <w:b/>
                <w:bCs/>
              </w:rPr>
            </w:pPr>
            <w:r w:rsidRPr="00C1526E">
              <w:rPr>
                <w:b/>
                <w:bCs/>
              </w:rPr>
              <w:t>Exceptions</w:t>
            </w:r>
          </w:p>
        </w:tc>
      </w:tr>
      <w:tr w:rsidR="00C1526E" w:rsidRPr="00C1526E" w14:paraId="686EB0DD" w14:textId="77777777" w:rsidTr="00C1526E">
        <w:trPr>
          <w:trHeight w:val="277"/>
        </w:trPr>
        <w:tc>
          <w:tcPr>
            <w:tcW w:w="7196" w:type="dxa"/>
            <w:gridSpan w:val="2"/>
            <w:vMerge/>
            <w:shd w:val="clear" w:color="auto" w:fill="auto"/>
          </w:tcPr>
          <w:p w14:paraId="4B0ECFBE" w14:textId="77777777" w:rsidR="001A23B7" w:rsidRPr="00C1526E" w:rsidRDefault="001A23B7" w:rsidP="0074280D">
            <w:pPr>
              <w:rPr>
                <w:b/>
                <w:bCs/>
              </w:rPr>
            </w:pPr>
          </w:p>
        </w:tc>
        <w:tc>
          <w:tcPr>
            <w:tcW w:w="1660" w:type="dxa"/>
            <w:shd w:val="clear" w:color="auto" w:fill="auto"/>
          </w:tcPr>
          <w:p w14:paraId="12447CA6" w14:textId="47F8B2A5" w:rsidR="001A23B7" w:rsidRPr="00C1526E" w:rsidRDefault="00B00979" w:rsidP="00C1526E">
            <w:pPr>
              <w:jc w:val="center"/>
              <w:rPr>
                <w:b/>
                <w:bCs/>
              </w:rPr>
            </w:pPr>
            <w:r w:rsidRPr="00C1526E">
              <w:rPr>
                <w:b/>
                <w:bCs/>
              </w:rPr>
              <w:t>-</w:t>
            </w:r>
          </w:p>
        </w:tc>
      </w:tr>
      <w:tr w:rsidR="001A23B7" w:rsidRPr="00C1526E" w14:paraId="5594F7FA" w14:textId="77777777" w:rsidTr="00C1526E">
        <w:tc>
          <w:tcPr>
            <w:tcW w:w="8856" w:type="dxa"/>
            <w:gridSpan w:val="3"/>
            <w:shd w:val="clear" w:color="auto" w:fill="auto"/>
          </w:tcPr>
          <w:p w14:paraId="4D1285A0" w14:textId="77777777" w:rsidR="001A23B7" w:rsidRDefault="001A23B7" w:rsidP="0074280D">
            <w:r w:rsidRPr="00C1526E">
              <w:rPr>
                <w:b/>
                <w:bCs/>
              </w:rPr>
              <w:t>Post-Condition:</w:t>
            </w:r>
          </w:p>
          <w:p w14:paraId="7983EFD7" w14:textId="3FB37917" w:rsidR="00B00979" w:rsidRPr="00B00979" w:rsidRDefault="00B00979" w:rsidP="00C1526E">
            <w:pPr>
              <w:numPr>
                <w:ilvl w:val="0"/>
                <w:numId w:val="20"/>
              </w:numPr>
            </w:pPr>
            <w:r>
              <w:t>User is Logged out successfully.</w:t>
            </w:r>
          </w:p>
        </w:tc>
      </w:tr>
      <w:tr w:rsidR="001A23B7" w:rsidRPr="00C1526E" w14:paraId="6930E8FB" w14:textId="77777777" w:rsidTr="00C1526E">
        <w:tc>
          <w:tcPr>
            <w:tcW w:w="8856" w:type="dxa"/>
            <w:gridSpan w:val="3"/>
            <w:shd w:val="clear" w:color="auto" w:fill="auto"/>
          </w:tcPr>
          <w:p w14:paraId="4EFA08D0" w14:textId="10F8FEE8" w:rsidR="001A23B7" w:rsidRPr="00B00979" w:rsidRDefault="001A23B7" w:rsidP="0074280D">
            <w:r w:rsidRPr="00C1526E">
              <w:rPr>
                <w:b/>
                <w:bCs/>
              </w:rPr>
              <w:t>Created History:</w:t>
            </w:r>
            <w:r w:rsidR="00B00979">
              <w:t>1</w:t>
            </w:r>
            <w:r w:rsidR="00C514AF">
              <w:t>0</w:t>
            </w:r>
            <w:r w:rsidR="00B00979">
              <w:t>-05-2024</w:t>
            </w:r>
          </w:p>
        </w:tc>
      </w:tr>
      <w:tr w:rsidR="001A23B7" w:rsidRPr="00C1526E" w14:paraId="45229632" w14:textId="77777777" w:rsidTr="00C1526E">
        <w:tc>
          <w:tcPr>
            <w:tcW w:w="8856" w:type="dxa"/>
            <w:gridSpan w:val="3"/>
            <w:shd w:val="clear" w:color="auto" w:fill="auto"/>
          </w:tcPr>
          <w:p w14:paraId="1466C1B9" w14:textId="1F0F5A20" w:rsidR="001A23B7" w:rsidRPr="00C1526E" w:rsidRDefault="00B00979" w:rsidP="0074280D">
            <w:pPr>
              <w:rPr>
                <w:b/>
                <w:bCs/>
              </w:rPr>
            </w:pPr>
            <w:r w:rsidRPr="00C1526E">
              <w:rPr>
                <w:b/>
                <w:bCs/>
              </w:rPr>
              <w:t>Author:</w:t>
            </w:r>
            <w:r w:rsidRPr="00B00979">
              <w:t xml:space="preserve"> BC210200939</w:t>
            </w:r>
          </w:p>
        </w:tc>
      </w:tr>
    </w:tbl>
    <w:p w14:paraId="413E8821" w14:textId="5AE8DAA6" w:rsidR="001A23B7" w:rsidRDefault="001A23B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4111"/>
        <w:gridCol w:w="2936"/>
      </w:tblGrid>
      <w:tr w:rsidR="001A23B7" w:rsidRPr="00C1526E" w14:paraId="3F389E31" w14:textId="77777777" w:rsidTr="00C1526E">
        <w:tc>
          <w:tcPr>
            <w:tcW w:w="8856" w:type="dxa"/>
            <w:gridSpan w:val="3"/>
            <w:shd w:val="clear" w:color="auto" w:fill="auto"/>
          </w:tcPr>
          <w:p w14:paraId="016FF5E2" w14:textId="09250AE6" w:rsidR="001A23B7" w:rsidRPr="00C1526E" w:rsidRDefault="00825C23" w:rsidP="00C1526E">
            <w:pPr>
              <w:tabs>
                <w:tab w:val="left" w:pos="4935"/>
              </w:tabs>
              <w:jc w:val="center"/>
              <w:rPr>
                <w:b/>
                <w:bCs/>
              </w:rPr>
            </w:pPr>
            <w:r w:rsidRPr="00C1526E">
              <w:rPr>
                <w:b/>
                <w:bCs/>
              </w:rPr>
              <w:t xml:space="preserve">Use Case Related to </w:t>
            </w:r>
            <w:r w:rsidR="003D5450">
              <w:rPr>
                <w:b/>
                <w:bCs/>
              </w:rPr>
              <w:t>Job searching</w:t>
            </w:r>
          </w:p>
        </w:tc>
      </w:tr>
      <w:tr w:rsidR="00C1526E" w:rsidRPr="00C1526E" w14:paraId="05B41436" w14:textId="77777777" w:rsidTr="00C1526E">
        <w:tc>
          <w:tcPr>
            <w:tcW w:w="1809" w:type="dxa"/>
            <w:shd w:val="clear" w:color="auto" w:fill="auto"/>
          </w:tcPr>
          <w:p w14:paraId="7A199564" w14:textId="77777777" w:rsidR="001A23B7" w:rsidRPr="00C1526E" w:rsidRDefault="001A23B7" w:rsidP="0074280D">
            <w:pPr>
              <w:rPr>
                <w:b/>
                <w:bCs/>
              </w:rPr>
            </w:pPr>
            <w:r w:rsidRPr="00C1526E">
              <w:rPr>
                <w:b/>
                <w:bCs/>
              </w:rPr>
              <w:t>Use Case Title</w:t>
            </w:r>
          </w:p>
        </w:tc>
        <w:tc>
          <w:tcPr>
            <w:tcW w:w="7047" w:type="dxa"/>
            <w:gridSpan w:val="2"/>
            <w:shd w:val="clear" w:color="auto" w:fill="auto"/>
          </w:tcPr>
          <w:p w14:paraId="42850F98" w14:textId="557E2C4D" w:rsidR="001A23B7" w:rsidRPr="00C1526E" w:rsidRDefault="003D5450" w:rsidP="0074280D">
            <w:pPr>
              <w:rPr>
                <w:b/>
                <w:bCs/>
              </w:rPr>
            </w:pPr>
            <w:r>
              <w:rPr>
                <w:b/>
                <w:bCs/>
              </w:rPr>
              <w:t>Search Job</w:t>
            </w:r>
          </w:p>
        </w:tc>
      </w:tr>
      <w:tr w:rsidR="00C1526E" w:rsidRPr="00C1526E" w14:paraId="6552F84C" w14:textId="77777777" w:rsidTr="00C1526E">
        <w:tc>
          <w:tcPr>
            <w:tcW w:w="1809" w:type="dxa"/>
            <w:shd w:val="clear" w:color="auto" w:fill="auto"/>
          </w:tcPr>
          <w:p w14:paraId="687814DC" w14:textId="77777777" w:rsidR="001A23B7" w:rsidRPr="00C1526E" w:rsidRDefault="001A23B7" w:rsidP="0074280D">
            <w:pPr>
              <w:rPr>
                <w:b/>
                <w:bCs/>
              </w:rPr>
            </w:pPr>
            <w:r w:rsidRPr="00C1526E">
              <w:rPr>
                <w:b/>
                <w:bCs/>
              </w:rPr>
              <w:t>Use Case Id</w:t>
            </w:r>
          </w:p>
        </w:tc>
        <w:tc>
          <w:tcPr>
            <w:tcW w:w="7047" w:type="dxa"/>
            <w:gridSpan w:val="2"/>
            <w:shd w:val="clear" w:color="auto" w:fill="auto"/>
          </w:tcPr>
          <w:p w14:paraId="61C5336E" w14:textId="7DD41C53" w:rsidR="001A23B7" w:rsidRPr="00825C23" w:rsidRDefault="003D5450" w:rsidP="0074280D">
            <w:r>
              <w:t>UC-04</w:t>
            </w:r>
          </w:p>
        </w:tc>
      </w:tr>
      <w:tr w:rsidR="00C1526E" w:rsidRPr="00C1526E" w14:paraId="60A9AE05" w14:textId="77777777" w:rsidTr="00C1526E">
        <w:tc>
          <w:tcPr>
            <w:tcW w:w="1809" w:type="dxa"/>
            <w:shd w:val="clear" w:color="auto" w:fill="auto"/>
          </w:tcPr>
          <w:p w14:paraId="3B0C66AF" w14:textId="77777777" w:rsidR="001A23B7" w:rsidRPr="00C1526E" w:rsidRDefault="001A23B7" w:rsidP="0074280D">
            <w:pPr>
              <w:rPr>
                <w:b/>
                <w:bCs/>
              </w:rPr>
            </w:pPr>
            <w:r w:rsidRPr="00C1526E">
              <w:rPr>
                <w:b/>
                <w:bCs/>
              </w:rPr>
              <w:t>Actors</w:t>
            </w:r>
          </w:p>
        </w:tc>
        <w:tc>
          <w:tcPr>
            <w:tcW w:w="7047" w:type="dxa"/>
            <w:gridSpan w:val="2"/>
            <w:shd w:val="clear" w:color="auto" w:fill="auto"/>
          </w:tcPr>
          <w:p w14:paraId="65CC10B4" w14:textId="5260E24C" w:rsidR="001A23B7" w:rsidRPr="00825C23" w:rsidRDefault="003D5450" w:rsidP="0074280D">
            <w:r>
              <w:t>User</w:t>
            </w:r>
          </w:p>
        </w:tc>
      </w:tr>
      <w:tr w:rsidR="001A23B7" w:rsidRPr="00C1526E" w14:paraId="7028D573" w14:textId="77777777" w:rsidTr="00C1526E">
        <w:tc>
          <w:tcPr>
            <w:tcW w:w="8856" w:type="dxa"/>
            <w:gridSpan w:val="3"/>
            <w:shd w:val="clear" w:color="auto" w:fill="auto"/>
          </w:tcPr>
          <w:p w14:paraId="43668228" w14:textId="77777777" w:rsidR="001A23B7" w:rsidRPr="00C1526E" w:rsidRDefault="001A23B7" w:rsidP="0074280D">
            <w:pPr>
              <w:rPr>
                <w:b/>
                <w:bCs/>
              </w:rPr>
            </w:pPr>
            <w:r w:rsidRPr="00C1526E">
              <w:rPr>
                <w:b/>
                <w:bCs/>
              </w:rPr>
              <w:t>Description:</w:t>
            </w:r>
          </w:p>
          <w:p w14:paraId="2CA14DEE" w14:textId="77777777" w:rsidR="00825C23" w:rsidRDefault="003D5450" w:rsidP="00C1526E">
            <w:pPr>
              <w:numPr>
                <w:ilvl w:val="0"/>
                <w:numId w:val="20"/>
              </w:numPr>
            </w:pPr>
            <w:r>
              <w:t>This use case will be used for job searching on online job portal.</w:t>
            </w:r>
          </w:p>
          <w:p w14:paraId="6885CD7B" w14:textId="3EDDC906" w:rsidR="003D5450" w:rsidRPr="00825C23" w:rsidRDefault="003D5450" w:rsidP="00C1526E">
            <w:pPr>
              <w:numPr>
                <w:ilvl w:val="0"/>
                <w:numId w:val="20"/>
              </w:numPr>
            </w:pPr>
            <w:r>
              <w:t>User will search for jobs based on keywords and location.</w:t>
            </w:r>
          </w:p>
        </w:tc>
      </w:tr>
      <w:tr w:rsidR="001A23B7" w:rsidRPr="00C1526E" w14:paraId="12D87401" w14:textId="77777777" w:rsidTr="00C1526E">
        <w:tc>
          <w:tcPr>
            <w:tcW w:w="8856" w:type="dxa"/>
            <w:gridSpan w:val="3"/>
            <w:shd w:val="clear" w:color="auto" w:fill="auto"/>
          </w:tcPr>
          <w:p w14:paraId="51087F29" w14:textId="77777777" w:rsidR="001A23B7" w:rsidRDefault="001A23B7" w:rsidP="0074280D">
            <w:pPr>
              <w:rPr>
                <w:b/>
                <w:bCs/>
              </w:rPr>
            </w:pPr>
            <w:r w:rsidRPr="00C1526E">
              <w:rPr>
                <w:b/>
                <w:bCs/>
              </w:rPr>
              <w:t>Pre-Condition:</w:t>
            </w:r>
            <w:r w:rsidR="003D5450">
              <w:rPr>
                <w:b/>
                <w:bCs/>
              </w:rPr>
              <w:t xml:space="preserve"> </w:t>
            </w:r>
          </w:p>
          <w:p w14:paraId="6991A0F3" w14:textId="1A747A3C" w:rsidR="003D5450" w:rsidRPr="003D5450" w:rsidRDefault="003D5450" w:rsidP="003D5450">
            <w:pPr>
              <w:numPr>
                <w:ilvl w:val="0"/>
                <w:numId w:val="21"/>
              </w:numPr>
            </w:pPr>
            <w:r>
              <w:t>Website must be live and connected to database.</w:t>
            </w:r>
          </w:p>
        </w:tc>
      </w:tr>
      <w:tr w:rsidR="00C1526E" w:rsidRPr="00C1526E" w14:paraId="6A8B0B2C" w14:textId="77777777" w:rsidTr="003D5450">
        <w:trPr>
          <w:trHeight w:val="278"/>
        </w:trPr>
        <w:tc>
          <w:tcPr>
            <w:tcW w:w="5920" w:type="dxa"/>
            <w:gridSpan w:val="2"/>
            <w:vMerge w:val="restart"/>
            <w:shd w:val="clear" w:color="auto" w:fill="auto"/>
          </w:tcPr>
          <w:p w14:paraId="6DCFD86F" w14:textId="77777777" w:rsidR="001A23B7" w:rsidRDefault="001A23B7" w:rsidP="0074280D">
            <w:pPr>
              <w:rPr>
                <w:b/>
                <w:bCs/>
              </w:rPr>
            </w:pPr>
            <w:r w:rsidRPr="00C1526E">
              <w:rPr>
                <w:b/>
                <w:bCs/>
              </w:rPr>
              <w:t>Task-Sequence</w:t>
            </w:r>
            <w:r w:rsidR="003D5450">
              <w:rPr>
                <w:b/>
                <w:bCs/>
              </w:rPr>
              <w:t>:</w:t>
            </w:r>
          </w:p>
          <w:p w14:paraId="0FCB1BFB" w14:textId="77777777" w:rsidR="003D5450" w:rsidRDefault="003D5450" w:rsidP="003D5450">
            <w:pPr>
              <w:numPr>
                <w:ilvl w:val="0"/>
                <w:numId w:val="21"/>
              </w:numPr>
            </w:pPr>
            <w:r>
              <w:t>User will navigate to job search page.</w:t>
            </w:r>
          </w:p>
          <w:p w14:paraId="59B9240C" w14:textId="77777777" w:rsidR="003D5450" w:rsidRDefault="00FC71C7" w:rsidP="003D5450">
            <w:pPr>
              <w:numPr>
                <w:ilvl w:val="0"/>
                <w:numId w:val="21"/>
              </w:numPr>
            </w:pPr>
            <w:r>
              <w:t>Enter keywords and locations.</w:t>
            </w:r>
          </w:p>
          <w:p w14:paraId="14E70928" w14:textId="6220C858" w:rsidR="00FC71C7" w:rsidRPr="003D5450" w:rsidRDefault="00FC71C7" w:rsidP="003D5450">
            <w:pPr>
              <w:numPr>
                <w:ilvl w:val="0"/>
                <w:numId w:val="21"/>
              </w:numPr>
            </w:pPr>
            <w:r>
              <w:t>Click on search button.</w:t>
            </w:r>
          </w:p>
        </w:tc>
        <w:tc>
          <w:tcPr>
            <w:tcW w:w="2936" w:type="dxa"/>
            <w:shd w:val="clear" w:color="auto" w:fill="auto"/>
          </w:tcPr>
          <w:p w14:paraId="7E56FF3F" w14:textId="77777777" w:rsidR="001A23B7" w:rsidRPr="00C1526E" w:rsidRDefault="001A23B7" w:rsidP="0074280D">
            <w:pPr>
              <w:rPr>
                <w:b/>
                <w:bCs/>
              </w:rPr>
            </w:pPr>
            <w:r w:rsidRPr="00C1526E">
              <w:rPr>
                <w:b/>
                <w:bCs/>
              </w:rPr>
              <w:t>Exceptions</w:t>
            </w:r>
          </w:p>
        </w:tc>
      </w:tr>
      <w:tr w:rsidR="00C1526E" w:rsidRPr="00C1526E" w14:paraId="2D125012" w14:textId="77777777" w:rsidTr="003D5450">
        <w:trPr>
          <w:trHeight w:val="277"/>
        </w:trPr>
        <w:tc>
          <w:tcPr>
            <w:tcW w:w="5920" w:type="dxa"/>
            <w:gridSpan w:val="2"/>
            <w:vMerge/>
            <w:shd w:val="clear" w:color="auto" w:fill="auto"/>
          </w:tcPr>
          <w:p w14:paraId="7338776A" w14:textId="77777777" w:rsidR="001A23B7" w:rsidRPr="00C1526E" w:rsidRDefault="001A23B7" w:rsidP="0074280D">
            <w:pPr>
              <w:rPr>
                <w:b/>
                <w:bCs/>
              </w:rPr>
            </w:pPr>
          </w:p>
        </w:tc>
        <w:tc>
          <w:tcPr>
            <w:tcW w:w="2936" w:type="dxa"/>
            <w:shd w:val="clear" w:color="auto" w:fill="auto"/>
          </w:tcPr>
          <w:p w14:paraId="584A14F1" w14:textId="2FC3D082" w:rsidR="001A23B7" w:rsidRPr="00C1526E" w:rsidRDefault="003D5450" w:rsidP="003D5450">
            <w:pPr>
              <w:numPr>
                <w:ilvl w:val="0"/>
                <w:numId w:val="21"/>
              </w:numPr>
              <w:rPr>
                <w:b/>
                <w:bCs/>
              </w:rPr>
            </w:pPr>
            <w:r>
              <w:t xml:space="preserve">No matching jobs found. </w:t>
            </w:r>
          </w:p>
        </w:tc>
      </w:tr>
      <w:tr w:rsidR="001A23B7" w:rsidRPr="00C1526E" w14:paraId="56842C36" w14:textId="77777777" w:rsidTr="00C1526E">
        <w:tc>
          <w:tcPr>
            <w:tcW w:w="8856" w:type="dxa"/>
            <w:gridSpan w:val="3"/>
            <w:shd w:val="clear" w:color="auto" w:fill="auto"/>
          </w:tcPr>
          <w:p w14:paraId="2A4FA424" w14:textId="77777777" w:rsidR="001A23B7" w:rsidRDefault="001A23B7" w:rsidP="0074280D">
            <w:pPr>
              <w:rPr>
                <w:b/>
                <w:bCs/>
              </w:rPr>
            </w:pPr>
            <w:r w:rsidRPr="00C1526E">
              <w:rPr>
                <w:b/>
                <w:bCs/>
              </w:rPr>
              <w:t>Post-Condition:</w:t>
            </w:r>
            <w:r w:rsidR="003D5450">
              <w:rPr>
                <w:b/>
                <w:bCs/>
              </w:rPr>
              <w:t xml:space="preserve"> </w:t>
            </w:r>
          </w:p>
          <w:p w14:paraId="3296994F" w14:textId="690B002E" w:rsidR="003D5450" w:rsidRPr="003D5450" w:rsidRDefault="003D5450" w:rsidP="003D5450">
            <w:pPr>
              <w:numPr>
                <w:ilvl w:val="0"/>
                <w:numId w:val="21"/>
              </w:numPr>
            </w:pPr>
            <w:r>
              <w:t>List of matching job listing is displayed.</w:t>
            </w:r>
          </w:p>
        </w:tc>
      </w:tr>
      <w:tr w:rsidR="001A23B7" w:rsidRPr="00C1526E" w14:paraId="6604392E" w14:textId="77777777" w:rsidTr="00C1526E">
        <w:tc>
          <w:tcPr>
            <w:tcW w:w="8856" w:type="dxa"/>
            <w:gridSpan w:val="3"/>
            <w:shd w:val="clear" w:color="auto" w:fill="auto"/>
          </w:tcPr>
          <w:p w14:paraId="27A0FC85" w14:textId="2BF1B6DE" w:rsidR="001A23B7" w:rsidRPr="00FC71C7" w:rsidRDefault="001A23B7" w:rsidP="0074280D">
            <w:r w:rsidRPr="00C1526E">
              <w:rPr>
                <w:b/>
                <w:bCs/>
              </w:rPr>
              <w:t>Created History:</w:t>
            </w:r>
            <w:r w:rsidR="00FC71C7">
              <w:t>1</w:t>
            </w:r>
            <w:r w:rsidR="00C514AF">
              <w:t>0</w:t>
            </w:r>
            <w:r w:rsidR="00FC71C7">
              <w:t>-05-2024</w:t>
            </w:r>
          </w:p>
        </w:tc>
      </w:tr>
      <w:tr w:rsidR="001A23B7" w:rsidRPr="00C1526E" w14:paraId="202F3FA5" w14:textId="77777777" w:rsidTr="00C1526E">
        <w:tc>
          <w:tcPr>
            <w:tcW w:w="8856" w:type="dxa"/>
            <w:gridSpan w:val="3"/>
            <w:shd w:val="clear" w:color="auto" w:fill="auto"/>
          </w:tcPr>
          <w:p w14:paraId="4B1282C3" w14:textId="2B519E19" w:rsidR="001A23B7" w:rsidRPr="00FC71C7" w:rsidRDefault="00FC71C7" w:rsidP="0074280D">
            <w:r w:rsidRPr="00C1526E">
              <w:rPr>
                <w:b/>
                <w:bCs/>
              </w:rPr>
              <w:t>Author:</w:t>
            </w:r>
            <w:r w:rsidRPr="00FC71C7">
              <w:t xml:space="preserve"> BC210200939</w:t>
            </w:r>
          </w:p>
        </w:tc>
      </w:tr>
    </w:tbl>
    <w:p w14:paraId="3218EE05" w14:textId="36C91EDD" w:rsidR="001A23B7" w:rsidRDefault="001A23B7"/>
    <w:p w14:paraId="5CB1DCED" w14:textId="2E75455E" w:rsidR="002877AA" w:rsidRDefault="002877AA"/>
    <w:p w14:paraId="63F2F5BF" w14:textId="7ACA8EFA" w:rsidR="002877AA" w:rsidRDefault="002877AA"/>
    <w:p w14:paraId="47DC10EB" w14:textId="6081EA33" w:rsidR="002877AA" w:rsidRDefault="002877AA"/>
    <w:p w14:paraId="730296C4" w14:textId="455EE127" w:rsidR="002877AA" w:rsidRDefault="002877AA"/>
    <w:p w14:paraId="63F06A0F" w14:textId="1921B9F0" w:rsidR="002877AA" w:rsidRDefault="002877AA"/>
    <w:p w14:paraId="3DE6E2A9" w14:textId="5D924941" w:rsidR="002877AA" w:rsidRDefault="002877AA"/>
    <w:p w14:paraId="501136FA" w14:textId="3F76F208" w:rsidR="002877AA" w:rsidRDefault="002877AA"/>
    <w:p w14:paraId="512FF53F" w14:textId="37E051A5" w:rsidR="002877AA" w:rsidRDefault="002877AA"/>
    <w:p w14:paraId="33A90607" w14:textId="77777777" w:rsidR="002877AA" w:rsidRDefault="002877A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928"/>
      </w:tblGrid>
      <w:tr w:rsidR="00C1526E" w:rsidRPr="00C1526E" w14:paraId="209145CD" w14:textId="77777777" w:rsidTr="00C1526E">
        <w:tc>
          <w:tcPr>
            <w:tcW w:w="8856" w:type="dxa"/>
            <w:gridSpan w:val="3"/>
            <w:shd w:val="clear" w:color="auto" w:fill="auto"/>
          </w:tcPr>
          <w:p w14:paraId="643356AE" w14:textId="6411A33C" w:rsidR="00C1526E" w:rsidRPr="00C1526E" w:rsidRDefault="00C1526E" w:rsidP="00C1526E">
            <w:pPr>
              <w:tabs>
                <w:tab w:val="left" w:pos="4935"/>
              </w:tabs>
              <w:jc w:val="center"/>
              <w:rPr>
                <w:b/>
                <w:bCs/>
              </w:rPr>
            </w:pPr>
            <w:r w:rsidRPr="00C1526E">
              <w:rPr>
                <w:b/>
                <w:bCs/>
              </w:rPr>
              <w:lastRenderedPageBreak/>
              <w:t xml:space="preserve">Use Case Related to </w:t>
            </w:r>
            <w:r w:rsidR="002877AA">
              <w:rPr>
                <w:b/>
                <w:bCs/>
              </w:rPr>
              <w:t>Filter Job</w:t>
            </w:r>
          </w:p>
        </w:tc>
      </w:tr>
      <w:tr w:rsidR="00C1526E" w:rsidRPr="00C1526E" w14:paraId="13C8133F" w14:textId="77777777" w:rsidTr="00C1526E">
        <w:tc>
          <w:tcPr>
            <w:tcW w:w="1809" w:type="dxa"/>
            <w:shd w:val="clear" w:color="auto" w:fill="auto"/>
          </w:tcPr>
          <w:p w14:paraId="002F953B"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3C7C9E0C" w14:textId="5F4BFFEF" w:rsidR="00C1526E" w:rsidRPr="00C1526E" w:rsidRDefault="002877AA" w:rsidP="0074280D">
            <w:pPr>
              <w:rPr>
                <w:b/>
                <w:bCs/>
              </w:rPr>
            </w:pPr>
            <w:r>
              <w:rPr>
                <w:b/>
                <w:bCs/>
              </w:rPr>
              <w:t>Filter Job</w:t>
            </w:r>
          </w:p>
        </w:tc>
      </w:tr>
      <w:tr w:rsidR="00C1526E" w:rsidRPr="00C1526E" w14:paraId="5F7B2EBD" w14:textId="77777777" w:rsidTr="00C1526E">
        <w:tc>
          <w:tcPr>
            <w:tcW w:w="1809" w:type="dxa"/>
            <w:shd w:val="clear" w:color="auto" w:fill="auto"/>
          </w:tcPr>
          <w:p w14:paraId="7D97146D"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27F790CF" w14:textId="11148D98" w:rsidR="00C1526E" w:rsidRPr="00825C23" w:rsidRDefault="002877AA" w:rsidP="0074280D">
            <w:r>
              <w:t>UC-05</w:t>
            </w:r>
          </w:p>
        </w:tc>
      </w:tr>
      <w:tr w:rsidR="00C1526E" w:rsidRPr="00C1526E" w14:paraId="2061B5FD" w14:textId="77777777" w:rsidTr="00C1526E">
        <w:tc>
          <w:tcPr>
            <w:tcW w:w="1809" w:type="dxa"/>
            <w:shd w:val="clear" w:color="auto" w:fill="auto"/>
          </w:tcPr>
          <w:p w14:paraId="13BCE4D3" w14:textId="77777777" w:rsidR="00C1526E" w:rsidRPr="00C1526E" w:rsidRDefault="00C1526E" w:rsidP="0074280D">
            <w:pPr>
              <w:rPr>
                <w:b/>
                <w:bCs/>
              </w:rPr>
            </w:pPr>
            <w:r w:rsidRPr="00C1526E">
              <w:rPr>
                <w:b/>
                <w:bCs/>
              </w:rPr>
              <w:t>Actors</w:t>
            </w:r>
          </w:p>
        </w:tc>
        <w:tc>
          <w:tcPr>
            <w:tcW w:w="7047" w:type="dxa"/>
            <w:gridSpan w:val="2"/>
            <w:shd w:val="clear" w:color="auto" w:fill="auto"/>
          </w:tcPr>
          <w:p w14:paraId="50A33629" w14:textId="02C56ABC" w:rsidR="00C1526E" w:rsidRPr="00825C23" w:rsidRDefault="002877AA" w:rsidP="0074280D">
            <w:r>
              <w:t xml:space="preserve">User </w:t>
            </w:r>
          </w:p>
        </w:tc>
      </w:tr>
      <w:tr w:rsidR="00C1526E" w:rsidRPr="00C1526E" w14:paraId="10F1BF9C" w14:textId="77777777" w:rsidTr="00C1526E">
        <w:tc>
          <w:tcPr>
            <w:tcW w:w="8856" w:type="dxa"/>
            <w:gridSpan w:val="3"/>
            <w:shd w:val="clear" w:color="auto" w:fill="auto"/>
          </w:tcPr>
          <w:p w14:paraId="5F8F5E62" w14:textId="77777777" w:rsidR="00C1526E" w:rsidRPr="00C1526E" w:rsidRDefault="00C1526E" w:rsidP="0074280D">
            <w:pPr>
              <w:rPr>
                <w:b/>
                <w:bCs/>
              </w:rPr>
            </w:pPr>
            <w:r w:rsidRPr="00C1526E">
              <w:rPr>
                <w:b/>
                <w:bCs/>
              </w:rPr>
              <w:t>Description:</w:t>
            </w:r>
          </w:p>
          <w:p w14:paraId="60657D9C" w14:textId="77777777" w:rsidR="00C1526E" w:rsidRDefault="002877AA" w:rsidP="002877AA">
            <w:pPr>
              <w:numPr>
                <w:ilvl w:val="0"/>
                <w:numId w:val="20"/>
              </w:numPr>
            </w:pPr>
            <w:r>
              <w:t>This use case is use for filtering jobs using checkboxes based on specified criteria.</w:t>
            </w:r>
          </w:p>
          <w:p w14:paraId="1A24CDA4" w14:textId="7EDC5F93" w:rsidR="002877AA" w:rsidRPr="00825C23" w:rsidRDefault="002877AA" w:rsidP="002877AA">
            <w:pPr>
              <w:pStyle w:val="NormalWeb"/>
              <w:numPr>
                <w:ilvl w:val="0"/>
                <w:numId w:val="20"/>
              </w:numPr>
              <w:spacing w:before="0" w:beforeAutospacing="0" w:after="0" w:afterAutospacing="0"/>
            </w:pPr>
            <w:r w:rsidRPr="002877AA">
              <w:rPr>
                <w:lang w:val="en-US"/>
              </w:rPr>
              <w:t>Users can filter (using checkboxes) jobs on the basis of job type, education, experience, Salary Range</w:t>
            </w:r>
            <w:r>
              <w:rPr>
                <w:lang w:val="en-US"/>
              </w:rPr>
              <w:t>.</w:t>
            </w:r>
          </w:p>
        </w:tc>
      </w:tr>
      <w:tr w:rsidR="00C1526E" w:rsidRPr="00C1526E" w14:paraId="193A3286" w14:textId="77777777" w:rsidTr="00C1526E">
        <w:tc>
          <w:tcPr>
            <w:tcW w:w="8856" w:type="dxa"/>
            <w:gridSpan w:val="3"/>
            <w:shd w:val="clear" w:color="auto" w:fill="auto"/>
          </w:tcPr>
          <w:p w14:paraId="585ECAA3" w14:textId="77777777" w:rsidR="00C1526E" w:rsidRDefault="00C1526E" w:rsidP="0074280D">
            <w:pPr>
              <w:rPr>
                <w:b/>
                <w:bCs/>
              </w:rPr>
            </w:pPr>
            <w:r w:rsidRPr="00C1526E">
              <w:rPr>
                <w:b/>
                <w:bCs/>
              </w:rPr>
              <w:t>Pre-Condition:</w:t>
            </w:r>
          </w:p>
          <w:p w14:paraId="25506B89" w14:textId="53F4C434" w:rsidR="002877AA" w:rsidRPr="002877AA" w:rsidRDefault="002877AA" w:rsidP="002877AA">
            <w:pPr>
              <w:numPr>
                <w:ilvl w:val="0"/>
                <w:numId w:val="21"/>
              </w:numPr>
            </w:pPr>
            <w:r>
              <w:t>Website is live and connected to database.</w:t>
            </w:r>
          </w:p>
        </w:tc>
      </w:tr>
      <w:tr w:rsidR="00C1526E" w:rsidRPr="00C1526E" w14:paraId="7B537886" w14:textId="77777777" w:rsidTr="002877AA">
        <w:trPr>
          <w:trHeight w:val="278"/>
        </w:trPr>
        <w:tc>
          <w:tcPr>
            <w:tcW w:w="4928" w:type="dxa"/>
            <w:gridSpan w:val="2"/>
            <w:vMerge w:val="restart"/>
            <w:shd w:val="clear" w:color="auto" w:fill="auto"/>
          </w:tcPr>
          <w:p w14:paraId="24FEB808" w14:textId="77777777" w:rsidR="00C1526E" w:rsidRDefault="00C1526E" w:rsidP="0074280D">
            <w:pPr>
              <w:rPr>
                <w:b/>
                <w:bCs/>
              </w:rPr>
            </w:pPr>
            <w:r w:rsidRPr="00C1526E">
              <w:rPr>
                <w:b/>
                <w:bCs/>
              </w:rPr>
              <w:t>Task-Sequence</w:t>
            </w:r>
            <w:r w:rsidR="002877AA">
              <w:rPr>
                <w:b/>
                <w:bCs/>
              </w:rPr>
              <w:t>:</w:t>
            </w:r>
          </w:p>
          <w:p w14:paraId="3943D7E3" w14:textId="77777777" w:rsidR="002877AA" w:rsidRDefault="002877AA" w:rsidP="002877AA">
            <w:pPr>
              <w:numPr>
                <w:ilvl w:val="0"/>
                <w:numId w:val="21"/>
              </w:numPr>
            </w:pPr>
            <w:r>
              <w:t>Navigate to job filtering section.</w:t>
            </w:r>
          </w:p>
          <w:p w14:paraId="620EE9AC" w14:textId="77777777" w:rsidR="002877AA" w:rsidRDefault="002877AA" w:rsidP="002877AA">
            <w:pPr>
              <w:numPr>
                <w:ilvl w:val="0"/>
                <w:numId w:val="21"/>
              </w:numPr>
            </w:pPr>
            <w:r>
              <w:t>Select filter criteria.</w:t>
            </w:r>
          </w:p>
          <w:p w14:paraId="68B10AA8" w14:textId="7A98FB9A" w:rsidR="002877AA" w:rsidRPr="002877AA" w:rsidRDefault="002877AA" w:rsidP="002877AA">
            <w:pPr>
              <w:numPr>
                <w:ilvl w:val="0"/>
                <w:numId w:val="21"/>
              </w:numPr>
            </w:pPr>
            <w:r>
              <w:t>Apply filters.</w:t>
            </w:r>
          </w:p>
        </w:tc>
        <w:tc>
          <w:tcPr>
            <w:tcW w:w="3928" w:type="dxa"/>
            <w:shd w:val="clear" w:color="auto" w:fill="auto"/>
          </w:tcPr>
          <w:p w14:paraId="6AF2AFE9" w14:textId="77777777" w:rsidR="00C1526E" w:rsidRPr="00C1526E" w:rsidRDefault="00C1526E" w:rsidP="0074280D">
            <w:pPr>
              <w:rPr>
                <w:b/>
                <w:bCs/>
              </w:rPr>
            </w:pPr>
            <w:r w:rsidRPr="00C1526E">
              <w:rPr>
                <w:b/>
                <w:bCs/>
              </w:rPr>
              <w:t>Exceptions</w:t>
            </w:r>
          </w:p>
        </w:tc>
      </w:tr>
      <w:tr w:rsidR="00C1526E" w:rsidRPr="00C1526E" w14:paraId="74D3DA4F" w14:textId="77777777" w:rsidTr="002877AA">
        <w:trPr>
          <w:trHeight w:val="277"/>
        </w:trPr>
        <w:tc>
          <w:tcPr>
            <w:tcW w:w="4928" w:type="dxa"/>
            <w:gridSpan w:val="2"/>
            <w:vMerge/>
            <w:shd w:val="clear" w:color="auto" w:fill="auto"/>
          </w:tcPr>
          <w:p w14:paraId="4C43A8B0" w14:textId="77777777" w:rsidR="00C1526E" w:rsidRPr="00C1526E" w:rsidRDefault="00C1526E" w:rsidP="0074280D">
            <w:pPr>
              <w:rPr>
                <w:b/>
                <w:bCs/>
              </w:rPr>
            </w:pPr>
          </w:p>
        </w:tc>
        <w:tc>
          <w:tcPr>
            <w:tcW w:w="3928" w:type="dxa"/>
            <w:shd w:val="clear" w:color="auto" w:fill="auto"/>
          </w:tcPr>
          <w:p w14:paraId="5AAB3317" w14:textId="5989CB4E" w:rsidR="00C1526E" w:rsidRPr="002877AA" w:rsidRDefault="002877AA" w:rsidP="002877AA">
            <w:pPr>
              <w:numPr>
                <w:ilvl w:val="0"/>
                <w:numId w:val="21"/>
              </w:numPr>
            </w:pPr>
            <w:r>
              <w:t xml:space="preserve">No jobs found matching filter criteria. </w:t>
            </w:r>
          </w:p>
        </w:tc>
      </w:tr>
      <w:tr w:rsidR="00C1526E" w:rsidRPr="00C1526E" w14:paraId="6B8094D1" w14:textId="77777777" w:rsidTr="00C1526E">
        <w:tc>
          <w:tcPr>
            <w:tcW w:w="8856" w:type="dxa"/>
            <w:gridSpan w:val="3"/>
            <w:shd w:val="clear" w:color="auto" w:fill="auto"/>
          </w:tcPr>
          <w:p w14:paraId="5E582A4D" w14:textId="77777777" w:rsidR="00C1526E" w:rsidRDefault="00C1526E" w:rsidP="0074280D">
            <w:pPr>
              <w:rPr>
                <w:b/>
                <w:bCs/>
              </w:rPr>
            </w:pPr>
            <w:r w:rsidRPr="00C1526E">
              <w:rPr>
                <w:b/>
                <w:bCs/>
              </w:rPr>
              <w:t>Post-Condition:</w:t>
            </w:r>
          </w:p>
          <w:p w14:paraId="7E6B0A8C" w14:textId="217CA395" w:rsidR="002877AA" w:rsidRPr="002877AA" w:rsidRDefault="002877AA" w:rsidP="002877AA">
            <w:pPr>
              <w:numPr>
                <w:ilvl w:val="0"/>
                <w:numId w:val="21"/>
              </w:numPr>
            </w:pPr>
            <w:r>
              <w:t>List of filtered job listings is displayed.</w:t>
            </w:r>
          </w:p>
        </w:tc>
      </w:tr>
      <w:tr w:rsidR="00C1526E" w:rsidRPr="00C1526E" w14:paraId="4E760E69" w14:textId="77777777" w:rsidTr="00C1526E">
        <w:tc>
          <w:tcPr>
            <w:tcW w:w="8856" w:type="dxa"/>
            <w:gridSpan w:val="3"/>
            <w:shd w:val="clear" w:color="auto" w:fill="auto"/>
          </w:tcPr>
          <w:p w14:paraId="3EDA0EC9" w14:textId="4711C9DC" w:rsidR="00C1526E" w:rsidRPr="002877AA" w:rsidRDefault="00C1526E" w:rsidP="0074280D">
            <w:r w:rsidRPr="00C1526E">
              <w:rPr>
                <w:b/>
                <w:bCs/>
              </w:rPr>
              <w:t>Created History:</w:t>
            </w:r>
            <w:r w:rsidR="002877AA" w:rsidRPr="002877AA">
              <w:t>1</w:t>
            </w:r>
            <w:r w:rsidR="00C514AF">
              <w:t>0</w:t>
            </w:r>
            <w:r w:rsidR="002877AA" w:rsidRPr="002877AA">
              <w:t>-05-2024</w:t>
            </w:r>
          </w:p>
        </w:tc>
      </w:tr>
      <w:tr w:rsidR="00C1526E" w:rsidRPr="00C1526E" w14:paraId="65FC2843" w14:textId="77777777" w:rsidTr="00C1526E">
        <w:tc>
          <w:tcPr>
            <w:tcW w:w="8856" w:type="dxa"/>
            <w:gridSpan w:val="3"/>
            <w:shd w:val="clear" w:color="auto" w:fill="auto"/>
          </w:tcPr>
          <w:p w14:paraId="2213A05F" w14:textId="64809F7A" w:rsidR="00C1526E" w:rsidRPr="002877AA" w:rsidRDefault="00C1526E" w:rsidP="0074280D">
            <w:r w:rsidRPr="00C1526E">
              <w:rPr>
                <w:b/>
                <w:bCs/>
              </w:rPr>
              <w:t>Author:</w:t>
            </w:r>
            <w:r w:rsidR="002877AA">
              <w:rPr>
                <w:b/>
                <w:bCs/>
              </w:rPr>
              <w:t xml:space="preserve"> </w:t>
            </w:r>
            <w:r w:rsidR="002877AA">
              <w:t>BC210200939</w:t>
            </w:r>
          </w:p>
        </w:tc>
      </w:tr>
    </w:tbl>
    <w:p w14:paraId="2BEAA7C7" w14:textId="15A184AF" w:rsidR="00C1526E" w:rsidRDefault="00C152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977"/>
        <w:gridCol w:w="4070"/>
      </w:tblGrid>
      <w:tr w:rsidR="00C1526E" w:rsidRPr="00C1526E" w14:paraId="673CBACD" w14:textId="77777777" w:rsidTr="00C1526E">
        <w:tc>
          <w:tcPr>
            <w:tcW w:w="8856" w:type="dxa"/>
            <w:gridSpan w:val="3"/>
            <w:shd w:val="clear" w:color="auto" w:fill="auto"/>
          </w:tcPr>
          <w:p w14:paraId="76B3B53C" w14:textId="0E12ECDD" w:rsidR="00C1526E" w:rsidRPr="00C1526E" w:rsidRDefault="00C1526E" w:rsidP="00C1526E">
            <w:pPr>
              <w:tabs>
                <w:tab w:val="left" w:pos="4935"/>
              </w:tabs>
              <w:jc w:val="center"/>
              <w:rPr>
                <w:b/>
                <w:bCs/>
              </w:rPr>
            </w:pPr>
            <w:r w:rsidRPr="00C1526E">
              <w:rPr>
                <w:b/>
                <w:bCs/>
              </w:rPr>
              <w:t xml:space="preserve">Use Case Related to </w:t>
            </w:r>
            <w:r w:rsidR="00F718F5">
              <w:rPr>
                <w:b/>
                <w:bCs/>
              </w:rPr>
              <w:t>Apply Job</w:t>
            </w:r>
          </w:p>
        </w:tc>
      </w:tr>
      <w:tr w:rsidR="00C1526E" w:rsidRPr="00C1526E" w14:paraId="7229D522" w14:textId="77777777" w:rsidTr="00C1526E">
        <w:tc>
          <w:tcPr>
            <w:tcW w:w="1809" w:type="dxa"/>
            <w:shd w:val="clear" w:color="auto" w:fill="auto"/>
          </w:tcPr>
          <w:p w14:paraId="1FD73BFE"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1F2539DF" w14:textId="0FFC33C4" w:rsidR="00C1526E" w:rsidRPr="00C1526E" w:rsidRDefault="00F718F5" w:rsidP="0074280D">
            <w:pPr>
              <w:rPr>
                <w:b/>
                <w:bCs/>
              </w:rPr>
            </w:pPr>
            <w:r>
              <w:rPr>
                <w:b/>
                <w:bCs/>
              </w:rPr>
              <w:t>Apply Job</w:t>
            </w:r>
          </w:p>
        </w:tc>
      </w:tr>
      <w:tr w:rsidR="00C1526E" w:rsidRPr="00C1526E" w14:paraId="32CDE981" w14:textId="77777777" w:rsidTr="00C1526E">
        <w:tc>
          <w:tcPr>
            <w:tcW w:w="1809" w:type="dxa"/>
            <w:shd w:val="clear" w:color="auto" w:fill="auto"/>
          </w:tcPr>
          <w:p w14:paraId="49E2713D"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0F1EFC9E" w14:textId="380DCF7F" w:rsidR="00C1526E" w:rsidRPr="00825C23" w:rsidRDefault="00F718F5" w:rsidP="0074280D">
            <w:r>
              <w:t>UC-06</w:t>
            </w:r>
          </w:p>
        </w:tc>
      </w:tr>
      <w:tr w:rsidR="00C1526E" w:rsidRPr="00C1526E" w14:paraId="5D77C2D9" w14:textId="77777777" w:rsidTr="00C1526E">
        <w:tc>
          <w:tcPr>
            <w:tcW w:w="1809" w:type="dxa"/>
            <w:shd w:val="clear" w:color="auto" w:fill="auto"/>
          </w:tcPr>
          <w:p w14:paraId="2083C4DE" w14:textId="77777777" w:rsidR="00C1526E" w:rsidRPr="00C1526E" w:rsidRDefault="00C1526E" w:rsidP="0074280D">
            <w:pPr>
              <w:rPr>
                <w:b/>
                <w:bCs/>
              </w:rPr>
            </w:pPr>
            <w:r w:rsidRPr="00C1526E">
              <w:rPr>
                <w:b/>
                <w:bCs/>
              </w:rPr>
              <w:t>Actors</w:t>
            </w:r>
          </w:p>
        </w:tc>
        <w:tc>
          <w:tcPr>
            <w:tcW w:w="7047" w:type="dxa"/>
            <w:gridSpan w:val="2"/>
            <w:shd w:val="clear" w:color="auto" w:fill="auto"/>
          </w:tcPr>
          <w:p w14:paraId="7A244BAA" w14:textId="5D5E141A" w:rsidR="00C1526E" w:rsidRPr="00825C23" w:rsidRDefault="00F718F5" w:rsidP="0074280D">
            <w:r>
              <w:t xml:space="preserve">Registered Users </w:t>
            </w:r>
          </w:p>
        </w:tc>
      </w:tr>
      <w:tr w:rsidR="00C1526E" w:rsidRPr="00C1526E" w14:paraId="4E65CD0F" w14:textId="77777777" w:rsidTr="00C1526E">
        <w:tc>
          <w:tcPr>
            <w:tcW w:w="8856" w:type="dxa"/>
            <w:gridSpan w:val="3"/>
            <w:shd w:val="clear" w:color="auto" w:fill="auto"/>
          </w:tcPr>
          <w:p w14:paraId="567AF60B" w14:textId="77777777" w:rsidR="00C1526E" w:rsidRPr="00C1526E" w:rsidRDefault="00C1526E" w:rsidP="0074280D">
            <w:pPr>
              <w:rPr>
                <w:b/>
                <w:bCs/>
              </w:rPr>
            </w:pPr>
            <w:r w:rsidRPr="00C1526E">
              <w:rPr>
                <w:b/>
                <w:bCs/>
              </w:rPr>
              <w:t>Description:</w:t>
            </w:r>
          </w:p>
          <w:p w14:paraId="49D68732" w14:textId="14DE86E1" w:rsidR="00C1526E" w:rsidRDefault="00F718F5" w:rsidP="00C1526E">
            <w:pPr>
              <w:numPr>
                <w:ilvl w:val="0"/>
                <w:numId w:val="20"/>
              </w:numPr>
            </w:pPr>
            <w:r>
              <w:t>This use case will be used for applying for job.</w:t>
            </w:r>
          </w:p>
          <w:p w14:paraId="463DDD76" w14:textId="4DC0D331" w:rsidR="00F718F5" w:rsidRPr="00825C23" w:rsidRDefault="00F718F5" w:rsidP="00C1526E">
            <w:pPr>
              <w:numPr>
                <w:ilvl w:val="0"/>
                <w:numId w:val="20"/>
              </w:numPr>
            </w:pPr>
            <w:r>
              <w:t>User can apply for job by submitting their CVs.</w:t>
            </w:r>
          </w:p>
        </w:tc>
      </w:tr>
      <w:tr w:rsidR="00C1526E" w:rsidRPr="00C1526E" w14:paraId="59962FC4" w14:textId="77777777" w:rsidTr="00C1526E">
        <w:tc>
          <w:tcPr>
            <w:tcW w:w="8856" w:type="dxa"/>
            <w:gridSpan w:val="3"/>
            <w:shd w:val="clear" w:color="auto" w:fill="auto"/>
          </w:tcPr>
          <w:p w14:paraId="447DEDCE" w14:textId="77777777" w:rsidR="00C1526E" w:rsidRDefault="00C1526E" w:rsidP="0074280D">
            <w:pPr>
              <w:rPr>
                <w:b/>
                <w:bCs/>
              </w:rPr>
            </w:pPr>
            <w:r w:rsidRPr="00C1526E">
              <w:rPr>
                <w:b/>
                <w:bCs/>
              </w:rPr>
              <w:t>Pre-Condition:</w:t>
            </w:r>
          </w:p>
          <w:p w14:paraId="78DD237F" w14:textId="77777777" w:rsidR="00F718F5" w:rsidRDefault="00F718F5" w:rsidP="00F718F5">
            <w:pPr>
              <w:numPr>
                <w:ilvl w:val="0"/>
                <w:numId w:val="21"/>
              </w:numPr>
            </w:pPr>
            <w:r>
              <w:t>User is logged in.</w:t>
            </w:r>
          </w:p>
          <w:p w14:paraId="3278A672" w14:textId="3C4ED184" w:rsidR="00F718F5" w:rsidRPr="00F718F5" w:rsidRDefault="00F718F5" w:rsidP="00F718F5">
            <w:pPr>
              <w:numPr>
                <w:ilvl w:val="0"/>
                <w:numId w:val="21"/>
              </w:numPr>
            </w:pPr>
            <w:r>
              <w:t>User has uploaded CV in his/her profile.</w:t>
            </w:r>
          </w:p>
        </w:tc>
      </w:tr>
      <w:tr w:rsidR="00C1526E" w:rsidRPr="00C1526E" w14:paraId="2CE1D173" w14:textId="77777777" w:rsidTr="00F718F5">
        <w:trPr>
          <w:trHeight w:val="278"/>
        </w:trPr>
        <w:tc>
          <w:tcPr>
            <w:tcW w:w="4786" w:type="dxa"/>
            <w:gridSpan w:val="2"/>
            <w:vMerge w:val="restart"/>
            <w:shd w:val="clear" w:color="auto" w:fill="auto"/>
          </w:tcPr>
          <w:p w14:paraId="212CAEA5" w14:textId="77777777" w:rsidR="00C1526E" w:rsidRDefault="00C1526E" w:rsidP="0074280D">
            <w:pPr>
              <w:rPr>
                <w:b/>
                <w:bCs/>
              </w:rPr>
            </w:pPr>
            <w:r w:rsidRPr="00C1526E">
              <w:rPr>
                <w:b/>
                <w:bCs/>
              </w:rPr>
              <w:t>Task-Sequence</w:t>
            </w:r>
            <w:r w:rsidR="00F718F5">
              <w:rPr>
                <w:b/>
                <w:bCs/>
              </w:rPr>
              <w:t>:</w:t>
            </w:r>
          </w:p>
          <w:p w14:paraId="2CEC33F7" w14:textId="77777777" w:rsidR="00F718F5" w:rsidRDefault="00F718F5" w:rsidP="00F718F5">
            <w:pPr>
              <w:numPr>
                <w:ilvl w:val="0"/>
                <w:numId w:val="25"/>
              </w:numPr>
            </w:pPr>
            <w:r>
              <w:t>User creates an account.</w:t>
            </w:r>
          </w:p>
          <w:p w14:paraId="2E9DAEA8" w14:textId="77777777" w:rsidR="00F718F5" w:rsidRDefault="00F718F5" w:rsidP="00F718F5">
            <w:pPr>
              <w:numPr>
                <w:ilvl w:val="0"/>
                <w:numId w:val="25"/>
              </w:numPr>
            </w:pPr>
            <w:r>
              <w:t>User Login to their account.</w:t>
            </w:r>
          </w:p>
          <w:p w14:paraId="01BB3811" w14:textId="77777777" w:rsidR="00F718F5" w:rsidRDefault="00F718F5" w:rsidP="00F718F5">
            <w:pPr>
              <w:numPr>
                <w:ilvl w:val="0"/>
                <w:numId w:val="25"/>
              </w:numPr>
            </w:pPr>
            <w:r>
              <w:t>User uploads their CVs.</w:t>
            </w:r>
          </w:p>
          <w:p w14:paraId="72692437" w14:textId="77777777" w:rsidR="00F718F5" w:rsidRDefault="00F718F5" w:rsidP="00F718F5">
            <w:pPr>
              <w:numPr>
                <w:ilvl w:val="0"/>
                <w:numId w:val="25"/>
              </w:numPr>
            </w:pPr>
            <w:r>
              <w:t>User navigates to the job details page.</w:t>
            </w:r>
          </w:p>
          <w:p w14:paraId="00C2201A" w14:textId="77777777" w:rsidR="00F718F5" w:rsidRDefault="00F718F5" w:rsidP="00F718F5">
            <w:pPr>
              <w:numPr>
                <w:ilvl w:val="0"/>
                <w:numId w:val="25"/>
              </w:numPr>
            </w:pPr>
            <w:r>
              <w:t>User search and filter jobs.</w:t>
            </w:r>
          </w:p>
          <w:p w14:paraId="24C3F4B7" w14:textId="77777777" w:rsidR="00F718F5" w:rsidRDefault="00F718F5" w:rsidP="00F718F5">
            <w:pPr>
              <w:numPr>
                <w:ilvl w:val="0"/>
                <w:numId w:val="25"/>
              </w:numPr>
            </w:pPr>
            <w:r>
              <w:t>User clicks on “Apply now” button.</w:t>
            </w:r>
          </w:p>
          <w:p w14:paraId="71B34F90" w14:textId="7F5C2CBE" w:rsidR="00F718F5" w:rsidRPr="00F718F5" w:rsidRDefault="00F718F5" w:rsidP="00F718F5">
            <w:pPr>
              <w:numPr>
                <w:ilvl w:val="0"/>
                <w:numId w:val="25"/>
              </w:numPr>
            </w:pPr>
            <w:r>
              <w:t>User submits the application.</w:t>
            </w:r>
          </w:p>
        </w:tc>
        <w:tc>
          <w:tcPr>
            <w:tcW w:w="4070" w:type="dxa"/>
            <w:shd w:val="clear" w:color="auto" w:fill="auto"/>
          </w:tcPr>
          <w:p w14:paraId="07002D98" w14:textId="77777777" w:rsidR="00C1526E" w:rsidRPr="00C1526E" w:rsidRDefault="00C1526E" w:rsidP="0074280D">
            <w:pPr>
              <w:rPr>
                <w:b/>
                <w:bCs/>
              </w:rPr>
            </w:pPr>
            <w:r w:rsidRPr="00C1526E">
              <w:rPr>
                <w:b/>
                <w:bCs/>
              </w:rPr>
              <w:t>Exceptions</w:t>
            </w:r>
          </w:p>
        </w:tc>
      </w:tr>
      <w:tr w:rsidR="00C1526E" w:rsidRPr="00C1526E" w14:paraId="14BE0812" w14:textId="77777777" w:rsidTr="00F718F5">
        <w:trPr>
          <w:trHeight w:val="277"/>
        </w:trPr>
        <w:tc>
          <w:tcPr>
            <w:tcW w:w="4786" w:type="dxa"/>
            <w:gridSpan w:val="2"/>
            <w:vMerge/>
            <w:shd w:val="clear" w:color="auto" w:fill="auto"/>
          </w:tcPr>
          <w:p w14:paraId="6E2CE937" w14:textId="77777777" w:rsidR="00C1526E" w:rsidRPr="00C1526E" w:rsidRDefault="00C1526E" w:rsidP="0074280D">
            <w:pPr>
              <w:rPr>
                <w:b/>
                <w:bCs/>
              </w:rPr>
            </w:pPr>
          </w:p>
        </w:tc>
        <w:tc>
          <w:tcPr>
            <w:tcW w:w="4070" w:type="dxa"/>
            <w:shd w:val="clear" w:color="auto" w:fill="auto"/>
          </w:tcPr>
          <w:p w14:paraId="32DDE78C" w14:textId="77777777" w:rsidR="00C1526E" w:rsidRDefault="00F718F5" w:rsidP="00F718F5">
            <w:pPr>
              <w:numPr>
                <w:ilvl w:val="0"/>
                <w:numId w:val="24"/>
              </w:numPr>
            </w:pPr>
            <w:r>
              <w:t>CV upload fails.</w:t>
            </w:r>
          </w:p>
          <w:p w14:paraId="64ABA83D" w14:textId="77777777" w:rsidR="00F718F5" w:rsidRDefault="00F718F5" w:rsidP="00F718F5">
            <w:pPr>
              <w:numPr>
                <w:ilvl w:val="0"/>
                <w:numId w:val="24"/>
              </w:numPr>
            </w:pPr>
            <w:r>
              <w:t>User don’t have an account or logged in.</w:t>
            </w:r>
          </w:p>
          <w:p w14:paraId="4BFBC4E9" w14:textId="55B223C6" w:rsidR="00F718F5" w:rsidRPr="00F718F5" w:rsidRDefault="00F718F5" w:rsidP="00F718F5">
            <w:pPr>
              <w:numPr>
                <w:ilvl w:val="0"/>
                <w:numId w:val="24"/>
              </w:numPr>
            </w:pPr>
            <w:r>
              <w:t>Application submission fails.</w:t>
            </w:r>
          </w:p>
        </w:tc>
      </w:tr>
      <w:tr w:rsidR="00C1526E" w:rsidRPr="00C1526E" w14:paraId="492A3B7E" w14:textId="77777777" w:rsidTr="00C1526E">
        <w:tc>
          <w:tcPr>
            <w:tcW w:w="8856" w:type="dxa"/>
            <w:gridSpan w:val="3"/>
            <w:shd w:val="clear" w:color="auto" w:fill="auto"/>
          </w:tcPr>
          <w:p w14:paraId="2C401867" w14:textId="77777777" w:rsidR="00C1526E" w:rsidRDefault="00C1526E" w:rsidP="0074280D">
            <w:pPr>
              <w:rPr>
                <w:b/>
                <w:bCs/>
              </w:rPr>
            </w:pPr>
            <w:r w:rsidRPr="00C1526E">
              <w:rPr>
                <w:b/>
                <w:bCs/>
              </w:rPr>
              <w:t>Post-Condition:</w:t>
            </w:r>
            <w:r w:rsidR="00F718F5">
              <w:rPr>
                <w:b/>
                <w:bCs/>
              </w:rPr>
              <w:t xml:space="preserve"> </w:t>
            </w:r>
          </w:p>
          <w:p w14:paraId="594863D1" w14:textId="64BF9B48" w:rsidR="00F718F5" w:rsidRPr="00C1526E" w:rsidRDefault="00F718F5" w:rsidP="00F718F5">
            <w:pPr>
              <w:numPr>
                <w:ilvl w:val="0"/>
                <w:numId w:val="23"/>
              </w:numPr>
              <w:rPr>
                <w:b/>
                <w:bCs/>
              </w:rPr>
            </w:pPr>
            <w:r>
              <w:t>Application is submitted successfully.</w:t>
            </w:r>
          </w:p>
        </w:tc>
      </w:tr>
      <w:tr w:rsidR="00C1526E" w:rsidRPr="00C1526E" w14:paraId="4E950CAF" w14:textId="77777777" w:rsidTr="00C1526E">
        <w:tc>
          <w:tcPr>
            <w:tcW w:w="8856" w:type="dxa"/>
            <w:gridSpan w:val="3"/>
            <w:shd w:val="clear" w:color="auto" w:fill="auto"/>
          </w:tcPr>
          <w:p w14:paraId="74392032" w14:textId="40DE736E" w:rsidR="00C1526E" w:rsidRPr="00F718F5" w:rsidRDefault="00C1526E" w:rsidP="0074280D">
            <w:r w:rsidRPr="00C1526E">
              <w:rPr>
                <w:b/>
                <w:bCs/>
              </w:rPr>
              <w:t>Created History:</w:t>
            </w:r>
            <w:r w:rsidR="00F718F5">
              <w:t>1</w:t>
            </w:r>
            <w:r w:rsidR="00C514AF">
              <w:t>0</w:t>
            </w:r>
            <w:r w:rsidR="00F718F5">
              <w:t>-05-2024</w:t>
            </w:r>
          </w:p>
        </w:tc>
      </w:tr>
      <w:tr w:rsidR="00C1526E" w:rsidRPr="00C1526E" w14:paraId="75900C5A" w14:textId="77777777" w:rsidTr="00C1526E">
        <w:tc>
          <w:tcPr>
            <w:tcW w:w="8856" w:type="dxa"/>
            <w:gridSpan w:val="3"/>
            <w:shd w:val="clear" w:color="auto" w:fill="auto"/>
          </w:tcPr>
          <w:p w14:paraId="47146C6A" w14:textId="438EE484" w:rsidR="00C1526E" w:rsidRPr="00F718F5" w:rsidRDefault="00C1526E" w:rsidP="0074280D">
            <w:r w:rsidRPr="00C1526E">
              <w:rPr>
                <w:b/>
                <w:bCs/>
              </w:rPr>
              <w:t>Author:</w:t>
            </w:r>
            <w:r w:rsidR="00F718F5">
              <w:t xml:space="preserve"> BC210200939</w:t>
            </w:r>
          </w:p>
        </w:tc>
      </w:tr>
    </w:tbl>
    <w:p w14:paraId="706BE817" w14:textId="5AC0FDBC" w:rsidR="00C1526E" w:rsidRDefault="00C1526E"/>
    <w:p w14:paraId="38D301DE" w14:textId="77777777" w:rsidR="00FB4514" w:rsidRDefault="00FB45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4495"/>
      </w:tblGrid>
      <w:tr w:rsidR="00C1526E" w:rsidRPr="00C1526E" w14:paraId="6F70E7C5" w14:textId="77777777" w:rsidTr="00C1526E">
        <w:tc>
          <w:tcPr>
            <w:tcW w:w="8856" w:type="dxa"/>
            <w:gridSpan w:val="3"/>
            <w:shd w:val="clear" w:color="auto" w:fill="auto"/>
          </w:tcPr>
          <w:p w14:paraId="69F82358" w14:textId="7D34F2FD" w:rsidR="00C1526E" w:rsidRPr="00C1526E" w:rsidRDefault="00C1526E" w:rsidP="00C1526E">
            <w:pPr>
              <w:tabs>
                <w:tab w:val="left" w:pos="4935"/>
              </w:tabs>
              <w:jc w:val="center"/>
              <w:rPr>
                <w:b/>
                <w:bCs/>
              </w:rPr>
            </w:pPr>
            <w:r w:rsidRPr="00C1526E">
              <w:rPr>
                <w:b/>
                <w:bCs/>
              </w:rPr>
              <w:t xml:space="preserve">Use Case Related to </w:t>
            </w:r>
            <w:r w:rsidR="00705C9D">
              <w:rPr>
                <w:b/>
                <w:bCs/>
              </w:rPr>
              <w:t>View Applied Jobs</w:t>
            </w:r>
          </w:p>
        </w:tc>
      </w:tr>
      <w:tr w:rsidR="00C1526E" w:rsidRPr="00C1526E" w14:paraId="6BA860D2" w14:textId="77777777" w:rsidTr="00C1526E">
        <w:tc>
          <w:tcPr>
            <w:tcW w:w="1809" w:type="dxa"/>
            <w:shd w:val="clear" w:color="auto" w:fill="auto"/>
          </w:tcPr>
          <w:p w14:paraId="5978539F" w14:textId="77777777" w:rsidR="00C1526E" w:rsidRPr="00C1526E" w:rsidRDefault="00C1526E" w:rsidP="0074280D">
            <w:pPr>
              <w:rPr>
                <w:b/>
                <w:bCs/>
              </w:rPr>
            </w:pPr>
            <w:r w:rsidRPr="00C1526E">
              <w:rPr>
                <w:b/>
                <w:bCs/>
              </w:rPr>
              <w:lastRenderedPageBreak/>
              <w:t>Use Case Title</w:t>
            </w:r>
          </w:p>
        </w:tc>
        <w:tc>
          <w:tcPr>
            <w:tcW w:w="7047" w:type="dxa"/>
            <w:gridSpan w:val="2"/>
            <w:shd w:val="clear" w:color="auto" w:fill="auto"/>
          </w:tcPr>
          <w:p w14:paraId="782CD9B1" w14:textId="0B8EECFC" w:rsidR="00C1526E" w:rsidRPr="00C1526E" w:rsidRDefault="00705C9D" w:rsidP="0074280D">
            <w:pPr>
              <w:rPr>
                <w:b/>
                <w:bCs/>
              </w:rPr>
            </w:pPr>
            <w:r>
              <w:rPr>
                <w:b/>
                <w:bCs/>
              </w:rPr>
              <w:t>View Applied Jobs</w:t>
            </w:r>
          </w:p>
        </w:tc>
      </w:tr>
      <w:tr w:rsidR="00C1526E" w:rsidRPr="00C1526E" w14:paraId="3600BF2B" w14:textId="77777777" w:rsidTr="00C1526E">
        <w:tc>
          <w:tcPr>
            <w:tcW w:w="1809" w:type="dxa"/>
            <w:shd w:val="clear" w:color="auto" w:fill="auto"/>
          </w:tcPr>
          <w:p w14:paraId="35974C81"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085EC037" w14:textId="121EC628" w:rsidR="00C1526E" w:rsidRPr="00825C23" w:rsidRDefault="00705C9D" w:rsidP="0074280D">
            <w:r>
              <w:t>UC-07</w:t>
            </w:r>
          </w:p>
        </w:tc>
      </w:tr>
      <w:tr w:rsidR="00C1526E" w:rsidRPr="00C1526E" w14:paraId="09D06FFF" w14:textId="77777777" w:rsidTr="00C1526E">
        <w:tc>
          <w:tcPr>
            <w:tcW w:w="1809" w:type="dxa"/>
            <w:shd w:val="clear" w:color="auto" w:fill="auto"/>
          </w:tcPr>
          <w:p w14:paraId="55B2AF82" w14:textId="77777777" w:rsidR="00C1526E" w:rsidRPr="00C1526E" w:rsidRDefault="00C1526E" w:rsidP="0074280D">
            <w:pPr>
              <w:rPr>
                <w:b/>
                <w:bCs/>
              </w:rPr>
            </w:pPr>
            <w:r w:rsidRPr="00C1526E">
              <w:rPr>
                <w:b/>
                <w:bCs/>
              </w:rPr>
              <w:t>Actors</w:t>
            </w:r>
          </w:p>
        </w:tc>
        <w:tc>
          <w:tcPr>
            <w:tcW w:w="7047" w:type="dxa"/>
            <w:gridSpan w:val="2"/>
            <w:shd w:val="clear" w:color="auto" w:fill="auto"/>
          </w:tcPr>
          <w:p w14:paraId="4303F4BB" w14:textId="65668066" w:rsidR="00C1526E" w:rsidRPr="00825C23" w:rsidRDefault="00705C9D" w:rsidP="0074280D">
            <w:r>
              <w:t>Registered User</w:t>
            </w:r>
          </w:p>
        </w:tc>
      </w:tr>
      <w:tr w:rsidR="00C1526E" w:rsidRPr="00C1526E" w14:paraId="6BB1C8EF" w14:textId="77777777" w:rsidTr="00C1526E">
        <w:tc>
          <w:tcPr>
            <w:tcW w:w="8856" w:type="dxa"/>
            <w:gridSpan w:val="3"/>
            <w:shd w:val="clear" w:color="auto" w:fill="auto"/>
          </w:tcPr>
          <w:p w14:paraId="1C6536BF" w14:textId="77777777" w:rsidR="00C1526E" w:rsidRPr="00C1526E" w:rsidRDefault="00C1526E" w:rsidP="0074280D">
            <w:pPr>
              <w:rPr>
                <w:b/>
                <w:bCs/>
              </w:rPr>
            </w:pPr>
            <w:r w:rsidRPr="00C1526E">
              <w:rPr>
                <w:b/>
                <w:bCs/>
              </w:rPr>
              <w:t>Description:</w:t>
            </w:r>
          </w:p>
          <w:p w14:paraId="71F1FE32" w14:textId="654DE899" w:rsidR="00C1526E" w:rsidRPr="00825C23" w:rsidRDefault="00705C9D" w:rsidP="00C1526E">
            <w:pPr>
              <w:numPr>
                <w:ilvl w:val="0"/>
                <w:numId w:val="20"/>
              </w:numPr>
            </w:pPr>
            <w:r>
              <w:t>This use case will be used to view the list of jobs users have applied.</w:t>
            </w:r>
          </w:p>
        </w:tc>
      </w:tr>
      <w:tr w:rsidR="00C1526E" w:rsidRPr="00C1526E" w14:paraId="414A5C16" w14:textId="77777777" w:rsidTr="00C1526E">
        <w:tc>
          <w:tcPr>
            <w:tcW w:w="8856" w:type="dxa"/>
            <w:gridSpan w:val="3"/>
            <w:shd w:val="clear" w:color="auto" w:fill="auto"/>
          </w:tcPr>
          <w:p w14:paraId="70FEE707" w14:textId="77777777" w:rsidR="00C1526E" w:rsidRDefault="00C1526E" w:rsidP="0074280D">
            <w:pPr>
              <w:rPr>
                <w:b/>
                <w:bCs/>
              </w:rPr>
            </w:pPr>
            <w:r w:rsidRPr="00C1526E">
              <w:rPr>
                <w:b/>
                <w:bCs/>
              </w:rPr>
              <w:t>Pre-Condition:</w:t>
            </w:r>
          </w:p>
          <w:p w14:paraId="1E7673EF" w14:textId="4DC38B08" w:rsidR="00705C9D" w:rsidRPr="00705C9D" w:rsidRDefault="00705C9D" w:rsidP="00705C9D">
            <w:pPr>
              <w:numPr>
                <w:ilvl w:val="0"/>
                <w:numId w:val="23"/>
              </w:numPr>
            </w:pPr>
            <w:r>
              <w:t>User is Logged in.</w:t>
            </w:r>
          </w:p>
        </w:tc>
      </w:tr>
      <w:tr w:rsidR="00C1526E" w:rsidRPr="00C1526E" w14:paraId="36B20986" w14:textId="77777777" w:rsidTr="00705C9D">
        <w:trPr>
          <w:trHeight w:val="278"/>
        </w:trPr>
        <w:tc>
          <w:tcPr>
            <w:tcW w:w="4361" w:type="dxa"/>
            <w:gridSpan w:val="2"/>
            <w:vMerge w:val="restart"/>
            <w:shd w:val="clear" w:color="auto" w:fill="auto"/>
          </w:tcPr>
          <w:p w14:paraId="0E8428E8" w14:textId="77777777" w:rsidR="00C1526E" w:rsidRDefault="00C1526E" w:rsidP="0074280D">
            <w:pPr>
              <w:rPr>
                <w:b/>
                <w:bCs/>
              </w:rPr>
            </w:pPr>
            <w:r w:rsidRPr="00C1526E">
              <w:rPr>
                <w:b/>
                <w:bCs/>
              </w:rPr>
              <w:t>Task-Sequence</w:t>
            </w:r>
            <w:r w:rsidR="00705C9D">
              <w:rPr>
                <w:b/>
                <w:bCs/>
              </w:rPr>
              <w:t>:</w:t>
            </w:r>
          </w:p>
          <w:p w14:paraId="274EAA79" w14:textId="77777777" w:rsidR="00705C9D" w:rsidRDefault="00705C9D" w:rsidP="00705C9D">
            <w:pPr>
              <w:numPr>
                <w:ilvl w:val="0"/>
                <w:numId w:val="23"/>
              </w:numPr>
            </w:pPr>
            <w:r>
              <w:t>Logged in user navigate to the profile.</w:t>
            </w:r>
          </w:p>
          <w:p w14:paraId="5CBB7DAD" w14:textId="090211D1" w:rsidR="00705C9D" w:rsidRPr="00705C9D" w:rsidRDefault="00705C9D" w:rsidP="00705C9D">
            <w:pPr>
              <w:numPr>
                <w:ilvl w:val="0"/>
                <w:numId w:val="23"/>
              </w:numPr>
            </w:pPr>
            <w:r>
              <w:t>Select “Applied Jobs” section.</w:t>
            </w:r>
          </w:p>
        </w:tc>
        <w:tc>
          <w:tcPr>
            <w:tcW w:w="4495" w:type="dxa"/>
            <w:shd w:val="clear" w:color="auto" w:fill="auto"/>
          </w:tcPr>
          <w:p w14:paraId="1FD12CD7" w14:textId="77777777" w:rsidR="00C1526E" w:rsidRPr="00C1526E" w:rsidRDefault="00C1526E" w:rsidP="0074280D">
            <w:pPr>
              <w:rPr>
                <w:b/>
                <w:bCs/>
              </w:rPr>
            </w:pPr>
            <w:r w:rsidRPr="00C1526E">
              <w:rPr>
                <w:b/>
                <w:bCs/>
              </w:rPr>
              <w:t>Exceptions</w:t>
            </w:r>
          </w:p>
        </w:tc>
      </w:tr>
      <w:tr w:rsidR="00C1526E" w:rsidRPr="00C1526E" w14:paraId="166C155E" w14:textId="77777777" w:rsidTr="00705C9D">
        <w:trPr>
          <w:trHeight w:val="277"/>
        </w:trPr>
        <w:tc>
          <w:tcPr>
            <w:tcW w:w="4361" w:type="dxa"/>
            <w:gridSpan w:val="2"/>
            <w:vMerge/>
            <w:shd w:val="clear" w:color="auto" w:fill="auto"/>
          </w:tcPr>
          <w:p w14:paraId="67243637" w14:textId="77777777" w:rsidR="00C1526E" w:rsidRPr="00C1526E" w:rsidRDefault="00C1526E" w:rsidP="0074280D">
            <w:pPr>
              <w:rPr>
                <w:b/>
                <w:bCs/>
              </w:rPr>
            </w:pPr>
          </w:p>
        </w:tc>
        <w:tc>
          <w:tcPr>
            <w:tcW w:w="4495" w:type="dxa"/>
            <w:shd w:val="clear" w:color="auto" w:fill="auto"/>
          </w:tcPr>
          <w:p w14:paraId="7340C254" w14:textId="3D875C03" w:rsidR="00705C9D" w:rsidRPr="00705C9D" w:rsidRDefault="00705C9D" w:rsidP="00705C9D">
            <w:pPr>
              <w:numPr>
                <w:ilvl w:val="0"/>
                <w:numId w:val="23"/>
              </w:numPr>
            </w:pPr>
            <w:r>
              <w:t>No applied jobs found.</w:t>
            </w:r>
          </w:p>
        </w:tc>
      </w:tr>
      <w:tr w:rsidR="00C1526E" w:rsidRPr="00C1526E" w14:paraId="7F5E0A6E" w14:textId="77777777" w:rsidTr="00C1526E">
        <w:tc>
          <w:tcPr>
            <w:tcW w:w="8856" w:type="dxa"/>
            <w:gridSpan w:val="3"/>
            <w:shd w:val="clear" w:color="auto" w:fill="auto"/>
          </w:tcPr>
          <w:p w14:paraId="4EDC8440" w14:textId="77777777" w:rsidR="00C1526E" w:rsidRDefault="00C1526E" w:rsidP="0074280D">
            <w:r w:rsidRPr="00C1526E">
              <w:rPr>
                <w:b/>
                <w:bCs/>
              </w:rPr>
              <w:t>Post-Condition:</w:t>
            </w:r>
            <w:r w:rsidR="00705C9D">
              <w:rPr>
                <w:b/>
                <w:bCs/>
              </w:rPr>
              <w:t xml:space="preserve"> </w:t>
            </w:r>
          </w:p>
          <w:p w14:paraId="4B7C6C92" w14:textId="6E319C12" w:rsidR="00705C9D" w:rsidRPr="00705C9D" w:rsidRDefault="00705C9D" w:rsidP="00705C9D">
            <w:pPr>
              <w:numPr>
                <w:ilvl w:val="0"/>
                <w:numId w:val="23"/>
              </w:numPr>
            </w:pPr>
            <w:r>
              <w:t>List of applied jobs is displayed.</w:t>
            </w:r>
          </w:p>
        </w:tc>
      </w:tr>
      <w:tr w:rsidR="00C1526E" w:rsidRPr="00C1526E" w14:paraId="3A887613" w14:textId="77777777" w:rsidTr="00C1526E">
        <w:tc>
          <w:tcPr>
            <w:tcW w:w="8856" w:type="dxa"/>
            <w:gridSpan w:val="3"/>
            <w:shd w:val="clear" w:color="auto" w:fill="auto"/>
          </w:tcPr>
          <w:p w14:paraId="55C325A8" w14:textId="55DD0695" w:rsidR="00C1526E" w:rsidRPr="00705C9D" w:rsidRDefault="00C1526E" w:rsidP="0074280D">
            <w:r w:rsidRPr="00C1526E">
              <w:rPr>
                <w:b/>
                <w:bCs/>
              </w:rPr>
              <w:t>Created History:</w:t>
            </w:r>
            <w:r w:rsidR="00705C9D">
              <w:rPr>
                <w:b/>
                <w:bCs/>
              </w:rPr>
              <w:t xml:space="preserve"> </w:t>
            </w:r>
            <w:r w:rsidR="00705C9D">
              <w:t>1</w:t>
            </w:r>
            <w:r w:rsidR="00C514AF">
              <w:t>0</w:t>
            </w:r>
            <w:r w:rsidR="00705C9D">
              <w:t>-05-2024</w:t>
            </w:r>
          </w:p>
        </w:tc>
      </w:tr>
      <w:tr w:rsidR="00C1526E" w:rsidRPr="00C1526E" w14:paraId="7F416096" w14:textId="77777777" w:rsidTr="00C1526E">
        <w:tc>
          <w:tcPr>
            <w:tcW w:w="8856" w:type="dxa"/>
            <w:gridSpan w:val="3"/>
            <w:shd w:val="clear" w:color="auto" w:fill="auto"/>
          </w:tcPr>
          <w:p w14:paraId="20267ACA" w14:textId="2C300903" w:rsidR="00C1526E" w:rsidRPr="00705C9D" w:rsidRDefault="00C1526E" w:rsidP="0074280D">
            <w:r w:rsidRPr="00C1526E">
              <w:rPr>
                <w:b/>
                <w:bCs/>
              </w:rPr>
              <w:t>Author:</w:t>
            </w:r>
            <w:r w:rsidR="00705C9D">
              <w:t xml:space="preserve"> BC210200939</w:t>
            </w:r>
          </w:p>
        </w:tc>
      </w:tr>
    </w:tbl>
    <w:p w14:paraId="790FB0A2" w14:textId="3A4E20B0" w:rsidR="00C1526E" w:rsidRDefault="00C1526E"/>
    <w:p w14:paraId="6248E0AB" w14:textId="20DFED12" w:rsidR="005B3AC4" w:rsidRDefault="005B3AC4"/>
    <w:p w14:paraId="49968310" w14:textId="2E2EC725" w:rsidR="005B3AC4" w:rsidRDefault="005B3AC4"/>
    <w:p w14:paraId="539A911C"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4495"/>
      </w:tblGrid>
      <w:tr w:rsidR="00C1526E" w:rsidRPr="00C1526E" w14:paraId="3574E951" w14:textId="77777777" w:rsidTr="00C1526E">
        <w:tc>
          <w:tcPr>
            <w:tcW w:w="8856" w:type="dxa"/>
            <w:gridSpan w:val="3"/>
            <w:shd w:val="clear" w:color="auto" w:fill="auto"/>
          </w:tcPr>
          <w:p w14:paraId="14B66CB4" w14:textId="0CB317DC" w:rsidR="00C1526E" w:rsidRPr="00C1526E" w:rsidRDefault="00C1526E" w:rsidP="00C1526E">
            <w:pPr>
              <w:tabs>
                <w:tab w:val="left" w:pos="4935"/>
              </w:tabs>
              <w:jc w:val="center"/>
              <w:rPr>
                <w:b/>
                <w:bCs/>
              </w:rPr>
            </w:pPr>
            <w:r w:rsidRPr="00C1526E">
              <w:rPr>
                <w:b/>
                <w:bCs/>
              </w:rPr>
              <w:t xml:space="preserve">Use Case Related to </w:t>
            </w:r>
            <w:r w:rsidR="002E7F7C">
              <w:rPr>
                <w:b/>
                <w:bCs/>
              </w:rPr>
              <w:t>Update Profile</w:t>
            </w:r>
          </w:p>
        </w:tc>
      </w:tr>
      <w:tr w:rsidR="00C1526E" w:rsidRPr="00C1526E" w14:paraId="22271928" w14:textId="77777777" w:rsidTr="00C1526E">
        <w:tc>
          <w:tcPr>
            <w:tcW w:w="1809" w:type="dxa"/>
            <w:shd w:val="clear" w:color="auto" w:fill="auto"/>
          </w:tcPr>
          <w:p w14:paraId="61279D8B"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47D3C486" w14:textId="09B2B463" w:rsidR="00C1526E" w:rsidRPr="00C1526E" w:rsidRDefault="002E7F7C" w:rsidP="0074280D">
            <w:pPr>
              <w:rPr>
                <w:b/>
                <w:bCs/>
              </w:rPr>
            </w:pPr>
            <w:r>
              <w:rPr>
                <w:b/>
                <w:bCs/>
              </w:rPr>
              <w:t>Update profile</w:t>
            </w:r>
          </w:p>
        </w:tc>
      </w:tr>
      <w:tr w:rsidR="00C1526E" w:rsidRPr="00C1526E" w14:paraId="2744A6DB" w14:textId="77777777" w:rsidTr="00C1526E">
        <w:tc>
          <w:tcPr>
            <w:tcW w:w="1809" w:type="dxa"/>
            <w:shd w:val="clear" w:color="auto" w:fill="auto"/>
          </w:tcPr>
          <w:p w14:paraId="50FCCA27"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0CE423F8" w14:textId="7C5588FE" w:rsidR="00C1526E" w:rsidRPr="00825C23" w:rsidRDefault="002E7F7C" w:rsidP="0074280D">
            <w:r>
              <w:t>UC-08</w:t>
            </w:r>
          </w:p>
        </w:tc>
      </w:tr>
      <w:tr w:rsidR="00C1526E" w:rsidRPr="00C1526E" w14:paraId="1FA8A3EE" w14:textId="77777777" w:rsidTr="00C1526E">
        <w:tc>
          <w:tcPr>
            <w:tcW w:w="1809" w:type="dxa"/>
            <w:shd w:val="clear" w:color="auto" w:fill="auto"/>
          </w:tcPr>
          <w:p w14:paraId="0FC1D729" w14:textId="77777777" w:rsidR="00C1526E" w:rsidRPr="00C1526E" w:rsidRDefault="00C1526E" w:rsidP="0074280D">
            <w:pPr>
              <w:rPr>
                <w:b/>
                <w:bCs/>
              </w:rPr>
            </w:pPr>
            <w:r w:rsidRPr="00C1526E">
              <w:rPr>
                <w:b/>
                <w:bCs/>
              </w:rPr>
              <w:t>Actors</w:t>
            </w:r>
          </w:p>
        </w:tc>
        <w:tc>
          <w:tcPr>
            <w:tcW w:w="7047" w:type="dxa"/>
            <w:gridSpan w:val="2"/>
            <w:shd w:val="clear" w:color="auto" w:fill="auto"/>
          </w:tcPr>
          <w:p w14:paraId="1A67EAD5" w14:textId="6459E956" w:rsidR="00C1526E" w:rsidRPr="00825C23" w:rsidRDefault="002E7F7C" w:rsidP="0074280D">
            <w:r>
              <w:t>Registered user</w:t>
            </w:r>
          </w:p>
        </w:tc>
      </w:tr>
      <w:tr w:rsidR="00C1526E" w:rsidRPr="00C1526E" w14:paraId="11DD5032" w14:textId="77777777" w:rsidTr="00C1526E">
        <w:tc>
          <w:tcPr>
            <w:tcW w:w="8856" w:type="dxa"/>
            <w:gridSpan w:val="3"/>
            <w:shd w:val="clear" w:color="auto" w:fill="auto"/>
          </w:tcPr>
          <w:p w14:paraId="23A59DEE" w14:textId="77777777" w:rsidR="00C1526E" w:rsidRPr="00C1526E" w:rsidRDefault="00C1526E" w:rsidP="0074280D">
            <w:pPr>
              <w:rPr>
                <w:b/>
                <w:bCs/>
              </w:rPr>
            </w:pPr>
            <w:r w:rsidRPr="00C1526E">
              <w:rPr>
                <w:b/>
                <w:bCs/>
              </w:rPr>
              <w:t>Description:</w:t>
            </w:r>
          </w:p>
          <w:p w14:paraId="23A87D58" w14:textId="04B66F14" w:rsidR="00C1526E" w:rsidRPr="00825C23" w:rsidRDefault="002E7F7C" w:rsidP="00C1526E">
            <w:pPr>
              <w:numPr>
                <w:ilvl w:val="0"/>
                <w:numId w:val="20"/>
              </w:numPr>
            </w:pPr>
            <w:r>
              <w:t xml:space="preserve">This use case will be used for updating profile information such as contact </w:t>
            </w:r>
            <w:r w:rsidR="00593D4C">
              <w:t>details,</w:t>
            </w:r>
            <w:r>
              <w:t xml:space="preserve"> CVs etc.</w:t>
            </w:r>
          </w:p>
        </w:tc>
      </w:tr>
      <w:tr w:rsidR="00C1526E" w:rsidRPr="00C1526E" w14:paraId="0AD46AEB" w14:textId="77777777" w:rsidTr="00C1526E">
        <w:tc>
          <w:tcPr>
            <w:tcW w:w="8856" w:type="dxa"/>
            <w:gridSpan w:val="3"/>
            <w:shd w:val="clear" w:color="auto" w:fill="auto"/>
          </w:tcPr>
          <w:p w14:paraId="21F7C6B4" w14:textId="77777777" w:rsidR="00C1526E" w:rsidRDefault="00C1526E" w:rsidP="0074280D">
            <w:pPr>
              <w:rPr>
                <w:b/>
                <w:bCs/>
              </w:rPr>
            </w:pPr>
            <w:r w:rsidRPr="00C1526E">
              <w:rPr>
                <w:b/>
                <w:bCs/>
              </w:rPr>
              <w:t>Pre-Condition:</w:t>
            </w:r>
          </w:p>
          <w:p w14:paraId="725A3C9E" w14:textId="143FFEBA" w:rsidR="002E7F7C" w:rsidRPr="002E7F7C" w:rsidRDefault="002E7F7C" w:rsidP="002E7F7C">
            <w:pPr>
              <w:numPr>
                <w:ilvl w:val="0"/>
                <w:numId w:val="23"/>
              </w:numPr>
            </w:pPr>
            <w:r>
              <w:t>User is logged in.</w:t>
            </w:r>
          </w:p>
        </w:tc>
      </w:tr>
      <w:tr w:rsidR="00C1526E" w:rsidRPr="00C1526E" w14:paraId="651AEDC1" w14:textId="77777777" w:rsidTr="00593D4C">
        <w:trPr>
          <w:trHeight w:val="278"/>
        </w:trPr>
        <w:tc>
          <w:tcPr>
            <w:tcW w:w="4361" w:type="dxa"/>
            <w:gridSpan w:val="2"/>
            <w:vMerge w:val="restart"/>
            <w:shd w:val="clear" w:color="auto" w:fill="auto"/>
          </w:tcPr>
          <w:p w14:paraId="5A2B2282" w14:textId="77777777" w:rsidR="00C1526E" w:rsidRDefault="00C1526E" w:rsidP="0074280D">
            <w:pPr>
              <w:rPr>
                <w:b/>
                <w:bCs/>
              </w:rPr>
            </w:pPr>
            <w:r w:rsidRPr="00C1526E">
              <w:rPr>
                <w:b/>
                <w:bCs/>
              </w:rPr>
              <w:t>Task-Sequence</w:t>
            </w:r>
            <w:r w:rsidR="00593D4C">
              <w:rPr>
                <w:b/>
                <w:bCs/>
              </w:rPr>
              <w:t>:</w:t>
            </w:r>
          </w:p>
          <w:p w14:paraId="5B25AA03" w14:textId="77777777" w:rsidR="00593D4C" w:rsidRDefault="00593D4C" w:rsidP="00593D4C">
            <w:pPr>
              <w:numPr>
                <w:ilvl w:val="0"/>
                <w:numId w:val="23"/>
              </w:numPr>
            </w:pPr>
            <w:r>
              <w:t>Navigate to the profile.</w:t>
            </w:r>
          </w:p>
          <w:p w14:paraId="0DE5CB4C" w14:textId="77777777" w:rsidR="00593D4C" w:rsidRDefault="00593D4C" w:rsidP="00593D4C">
            <w:pPr>
              <w:numPr>
                <w:ilvl w:val="0"/>
                <w:numId w:val="23"/>
              </w:numPr>
            </w:pPr>
            <w:r>
              <w:t>Update profile information.</w:t>
            </w:r>
          </w:p>
          <w:p w14:paraId="1216740B" w14:textId="19F14B64" w:rsidR="00593D4C" w:rsidRPr="00593D4C" w:rsidRDefault="00593D4C" w:rsidP="00593D4C">
            <w:pPr>
              <w:numPr>
                <w:ilvl w:val="0"/>
                <w:numId w:val="23"/>
              </w:numPr>
            </w:pPr>
            <w:r>
              <w:t>Save changes.</w:t>
            </w:r>
          </w:p>
        </w:tc>
        <w:tc>
          <w:tcPr>
            <w:tcW w:w="4495" w:type="dxa"/>
            <w:shd w:val="clear" w:color="auto" w:fill="auto"/>
          </w:tcPr>
          <w:p w14:paraId="026E8618" w14:textId="77777777" w:rsidR="00C1526E" w:rsidRPr="00C1526E" w:rsidRDefault="00C1526E" w:rsidP="0074280D">
            <w:pPr>
              <w:rPr>
                <w:b/>
                <w:bCs/>
              </w:rPr>
            </w:pPr>
            <w:r w:rsidRPr="00C1526E">
              <w:rPr>
                <w:b/>
                <w:bCs/>
              </w:rPr>
              <w:t>Exceptions</w:t>
            </w:r>
          </w:p>
        </w:tc>
      </w:tr>
      <w:tr w:rsidR="00C1526E" w:rsidRPr="00C1526E" w14:paraId="5257A537" w14:textId="77777777" w:rsidTr="00593D4C">
        <w:trPr>
          <w:trHeight w:val="277"/>
        </w:trPr>
        <w:tc>
          <w:tcPr>
            <w:tcW w:w="4361" w:type="dxa"/>
            <w:gridSpan w:val="2"/>
            <w:vMerge/>
            <w:shd w:val="clear" w:color="auto" w:fill="auto"/>
          </w:tcPr>
          <w:p w14:paraId="551FF74E" w14:textId="77777777" w:rsidR="00C1526E" w:rsidRPr="00C1526E" w:rsidRDefault="00C1526E" w:rsidP="0074280D">
            <w:pPr>
              <w:rPr>
                <w:b/>
                <w:bCs/>
              </w:rPr>
            </w:pPr>
          </w:p>
        </w:tc>
        <w:tc>
          <w:tcPr>
            <w:tcW w:w="4495" w:type="dxa"/>
            <w:shd w:val="clear" w:color="auto" w:fill="auto"/>
          </w:tcPr>
          <w:p w14:paraId="465F5549" w14:textId="0F28886C" w:rsidR="00C1526E" w:rsidRPr="00593D4C" w:rsidRDefault="00593D4C" w:rsidP="00593D4C">
            <w:pPr>
              <w:numPr>
                <w:ilvl w:val="0"/>
                <w:numId w:val="23"/>
              </w:numPr>
            </w:pPr>
            <w:r>
              <w:t>Invalid input field.</w:t>
            </w:r>
          </w:p>
        </w:tc>
      </w:tr>
      <w:tr w:rsidR="00C1526E" w:rsidRPr="00C1526E" w14:paraId="09431914" w14:textId="77777777" w:rsidTr="00C1526E">
        <w:tc>
          <w:tcPr>
            <w:tcW w:w="8856" w:type="dxa"/>
            <w:gridSpan w:val="3"/>
            <w:shd w:val="clear" w:color="auto" w:fill="auto"/>
          </w:tcPr>
          <w:p w14:paraId="281733DE" w14:textId="77777777" w:rsidR="00C1526E" w:rsidRDefault="00C1526E" w:rsidP="0074280D">
            <w:pPr>
              <w:rPr>
                <w:b/>
                <w:bCs/>
              </w:rPr>
            </w:pPr>
            <w:r w:rsidRPr="00C1526E">
              <w:rPr>
                <w:b/>
                <w:bCs/>
              </w:rPr>
              <w:t>Post-Condition:</w:t>
            </w:r>
          </w:p>
          <w:p w14:paraId="076A04B4" w14:textId="0CC7B8CE" w:rsidR="002E7F7C" w:rsidRPr="002E7F7C" w:rsidRDefault="00593D4C" w:rsidP="002E7F7C">
            <w:pPr>
              <w:numPr>
                <w:ilvl w:val="0"/>
                <w:numId w:val="23"/>
              </w:numPr>
            </w:pPr>
            <w:r>
              <w:t>Profile information is updated successfully.</w:t>
            </w:r>
          </w:p>
        </w:tc>
      </w:tr>
      <w:tr w:rsidR="00C1526E" w:rsidRPr="00C1526E" w14:paraId="39D43C8D" w14:textId="77777777" w:rsidTr="00C1526E">
        <w:tc>
          <w:tcPr>
            <w:tcW w:w="8856" w:type="dxa"/>
            <w:gridSpan w:val="3"/>
            <w:shd w:val="clear" w:color="auto" w:fill="auto"/>
          </w:tcPr>
          <w:p w14:paraId="6E25C3C5" w14:textId="45CF0332" w:rsidR="00C1526E" w:rsidRPr="00593D4C" w:rsidRDefault="00C1526E" w:rsidP="0074280D">
            <w:r w:rsidRPr="00C1526E">
              <w:rPr>
                <w:b/>
                <w:bCs/>
              </w:rPr>
              <w:t>Created History:</w:t>
            </w:r>
            <w:r w:rsidR="00593D4C" w:rsidRPr="00593D4C">
              <w:t>1</w:t>
            </w:r>
            <w:r w:rsidR="00C514AF">
              <w:t>3</w:t>
            </w:r>
            <w:r w:rsidR="00593D4C" w:rsidRPr="00593D4C">
              <w:t>-05-2024</w:t>
            </w:r>
          </w:p>
        </w:tc>
      </w:tr>
      <w:tr w:rsidR="00C1526E" w:rsidRPr="00C1526E" w14:paraId="5BC6D76F" w14:textId="77777777" w:rsidTr="00C1526E">
        <w:tc>
          <w:tcPr>
            <w:tcW w:w="8856" w:type="dxa"/>
            <w:gridSpan w:val="3"/>
            <w:shd w:val="clear" w:color="auto" w:fill="auto"/>
          </w:tcPr>
          <w:p w14:paraId="1E23BAED" w14:textId="781743B0" w:rsidR="00C1526E" w:rsidRPr="00593D4C" w:rsidRDefault="00593D4C" w:rsidP="0074280D">
            <w:r w:rsidRPr="00C1526E">
              <w:rPr>
                <w:b/>
                <w:bCs/>
              </w:rPr>
              <w:t>Author:</w:t>
            </w:r>
            <w:r>
              <w:t xml:space="preserve"> BC210200939</w:t>
            </w:r>
          </w:p>
        </w:tc>
      </w:tr>
    </w:tbl>
    <w:p w14:paraId="0644B3E8" w14:textId="686DFCBB" w:rsidR="00C1526E" w:rsidRDefault="00C1526E"/>
    <w:p w14:paraId="5E8579C8" w14:textId="419DE46B" w:rsidR="005B3AC4" w:rsidRDefault="005B3AC4"/>
    <w:p w14:paraId="6150B2E3" w14:textId="6FEB9C62" w:rsidR="005B3AC4" w:rsidRDefault="005B3AC4"/>
    <w:p w14:paraId="3CDB4759" w14:textId="434D02F7" w:rsidR="005B3AC4" w:rsidRDefault="005B3AC4"/>
    <w:p w14:paraId="7C778B34" w14:textId="1124430E" w:rsidR="005B3AC4" w:rsidRDefault="005B3AC4"/>
    <w:p w14:paraId="372D189F" w14:textId="58166FDD" w:rsidR="005B3AC4" w:rsidRDefault="005B3AC4"/>
    <w:p w14:paraId="6FCE64E6" w14:textId="5C01AFCF" w:rsidR="005B3AC4" w:rsidRDefault="005B3AC4"/>
    <w:p w14:paraId="47C27389" w14:textId="09D738B9" w:rsidR="005B3AC4" w:rsidRDefault="005B3AC4"/>
    <w:p w14:paraId="20A7BE8A" w14:textId="5E4589D9" w:rsidR="005B3AC4" w:rsidRDefault="005B3AC4"/>
    <w:p w14:paraId="2CC6423E" w14:textId="4CE81A64" w:rsidR="005B3AC4" w:rsidRDefault="005B3AC4"/>
    <w:p w14:paraId="7F494E4F"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928"/>
      </w:tblGrid>
      <w:tr w:rsidR="00C1526E" w:rsidRPr="00C1526E" w14:paraId="16DA67B8" w14:textId="77777777" w:rsidTr="00C1526E">
        <w:tc>
          <w:tcPr>
            <w:tcW w:w="8856" w:type="dxa"/>
            <w:gridSpan w:val="3"/>
            <w:shd w:val="clear" w:color="auto" w:fill="auto"/>
          </w:tcPr>
          <w:p w14:paraId="58D8F922" w14:textId="43B81A91" w:rsidR="00C1526E" w:rsidRPr="00C1526E" w:rsidRDefault="00C1526E" w:rsidP="00C1526E">
            <w:pPr>
              <w:tabs>
                <w:tab w:val="left" w:pos="4935"/>
              </w:tabs>
              <w:jc w:val="center"/>
              <w:rPr>
                <w:b/>
                <w:bCs/>
              </w:rPr>
            </w:pPr>
            <w:r w:rsidRPr="00C1526E">
              <w:rPr>
                <w:b/>
                <w:bCs/>
              </w:rPr>
              <w:t xml:space="preserve">Use Case Related to </w:t>
            </w:r>
            <w:r w:rsidR="00593D4C">
              <w:rPr>
                <w:b/>
                <w:bCs/>
              </w:rPr>
              <w:t>View Posted Jobs</w:t>
            </w:r>
          </w:p>
        </w:tc>
      </w:tr>
      <w:tr w:rsidR="00C1526E" w:rsidRPr="00C1526E" w14:paraId="5988B8FA" w14:textId="77777777" w:rsidTr="00C1526E">
        <w:tc>
          <w:tcPr>
            <w:tcW w:w="1809" w:type="dxa"/>
            <w:shd w:val="clear" w:color="auto" w:fill="auto"/>
          </w:tcPr>
          <w:p w14:paraId="53C9B391"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7BFAA494" w14:textId="12C7309E" w:rsidR="00C1526E" w:rsidRPr="00C1526E" w:rsidRDefault="00593D4C" w:rsidP="0074280D">
            <w:pPr>
              <w:rPr>
                <w:b/>
                <w:bCs/>
              </w:rPr>
            </w:pPr>
            <w:r>
              <w:rPr>
                <w:b/>
                <w:bCs/>
              </w:rPr>
              <w:t>View Posted Jobs</w:t>
            </w:r>
          </w:p>
        </w:tc>
      </w:tr>
      <w:tr w:rsidR="00C1526E" w:rsidRPr="00C1526E" w14:paraId="4F4B9727" w14:textId="77777777" w:rsidTr="00C1526E">
        <w:tc>
          <w:tcPr>
            <w:tcW w:w="1809" w:type="dxa"/>
            <w:shd w:val="clear" w:color="auto" w:fill="auto"/>
          </w:tcPr>
          <w:p w14:paraId="6D2D285B"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78722D95" w14:textId="6C0E79A9" w:rsidR="00C1526E" w:rsidRPr="00825C23" w:rsidRDefault="00593D4C" w:rsidP="0074280D">
            <w:r>
              <w:t>UC-09</w:t>
            </w:r>
          </w:p>
        </w:tc>
      </w:tr>
      <w:tr w:rsidR="00C1526E" w:rsidRPr="00C1526E" w14:paraId="792AB421" w14:textId="77777777" w:rsidTr="00C1526E">
        <w:tc>
          <w:tcPr>
            <w:tcW w:w="1809" w:type="dxa"/>
            <w:shd w:val="clear" w:color="auto" w:fill="auto"/>
          </w:tcPr>
          <w:p w14:paraId="21F28DE9" w14:textId="77777777" w:rsidR="00C1526E" w:rsidRPr="00C1526E" w:rsidRDefault="00C1526E" w:rsidP="0074280D">
            <w:pPr>
              <w:rPr>
                <w:b/>
                <w:bCs/>
              </w:rPr>
            </w:pPr>
            <w:r w:rsidRPr="00C1526E">
              <w:rPr>
                <w:b/>
                <w:bCs/>
              </w:rPr>
              <w:t>Actors</w:t>
            </w:r>
          </w:p>
        </w:tc>
        <w:tc>
          <w:tcPr>
            <w:tcW w:w="7047" w:type="dxa"/>
            <w:gridSpan w:val="2"/>
            <w:shd w:val="clear" w:color="auto" w:fill="auto"/>
          </w:tcPr>
          <w:p w14:paraId="713AD5D8" w14:textId="1C1AD06E" w:rsidR="00C1526E" w:rsidRPr="00825C23" w:rsidRDefault="00593D4C" w:rsidP="0074280D">
            <w:r>
              <w:t>Registered Company</w:t>
            </w:r>
          </w:p>
        </w:tc>
      </w:tr>
      <w:tr w:rsidR="00C1526E" w:rsidRPr="00C1526E" w14:paraId="16E66493" w14:textId="77777777" w:rsidTr="00C1526E">
        <w:tc>
          <w:tcPr>
            <w:tcW w:w="8856" w:type="dxa"/>
            <w:gridSpan w:val="3"/>
            <w:shd w:val="clear" w:color="auto" w:fill="auto"/>
          </w:tcPr>
          <w:p w14:paraId="764D4F25" w14:textId="77777777" w:rsidR="00C1526E" w:rsidRPr="00C1526E" w:rsidRDefault="00C1526E" w:rsidP="0074280D">
            <w:pPr>
              <w:rPr>
                <w:b/>
                <w:bCs/>
              </w:rPr>
            </w:pPr>
            <w:r w:rsidRPr="00C1526E">
              <w:rPr>
                <w:b/>
                <w:bCs/>
              </w:rPr>
              <w:t>Description:</w:t>
            </w:r>
          </w:p>
          <w:p w14:paraId="75C0797F" w14:textId="77777777" w:rsidR="006E09B3" w:rsidRDefault="00593D4C" w:rsidP="006E09B3">
            <w:pPr>
              <w:numPr>
                <w:ilvl w:val="0"/>
                <w:numId w:val="20"/>
              </w:numPr>
            </w:pPr>
            <w:r>
              <w:t xml:space="preserve">Registered companies view the list of jobs </w:t>
            </w:r>
            <w:proofErr w:type="spellStart"/>
            <w:r>
              <w:t>the</w:t>
            </w:r>
            <w:proofErr w:type="spellEnd"/>
            <w:r>
              <w:t xml:space="preserve"> have posted on Job Portal.</w:t>
            </w:r>
          </w:p>
          <w:p w14:paraId="0EE233B5" w14:textId="1D488692" w:rsidR="006E09B3" w:rsidRPr="00825C23" w:rsidRDefault="006E09B3" w:rsidP="006E09B3">
            <w:pPr>
              <w:numPr>
                <w:ilvl w:val="0"/>
                <w:numId w:val="20"/>
              </w:numPr>
            </w:pPr>
            <w:r>
              <w:t>This will display the list of all the jobs company has posted on portal.</w:t>
            </w:r>
          </w:p>
        </w:tc>
      </w:tr>
      <w:tr w:rsidR="00C1526E" w:rsidRPr="00C1526E" w14:paraId="4C49091C" w14:textId="77777777" w:rsidTr="00C1526E">
        <w:tc>
          <w:tcPr>
            <w:tcW w:w="8856" w:type="dxa"/>
            <w:gridSpan w:val="3"/>
            <w:shd w:val="clear" w:color="auto" w:fill="auto"/>
          </w:tcPr>
          <w:p w14:paraId="288857AF" w14:textId="77777777" w:rsidR="00C1526E" w:rsidRDefault="00C1526E" w:rsidP="0074280D">
            <w:pPr>
              <w:rPr>
                <w:b/>
                <w:bCs/>
              </w:rPr>
            </w:pPr>
            <w:r w:rsidRPr="00C1526E">
              <w:rPr>
                <w:b/>
                <w:bCs/>
              </w:rPr>
              <w:t>Pre-Condition:</w:t>
            </w:r>
          </w:p>
          <w:p w14:paraId="1FAD0943" w14:textId="3CBE1543" w:rsidR="006E09B3" w:rsidRPr="00593D4C" w:rsidRDefault="00593D4C" w:rsidP="006E09B3">
            <w:pPr>
              <w:numPr>
                <w:ilvl w:val="0"/>
                <w:numId w:val="23"/>
              </w:numPr>
            </w:pPr>
            <w:r>
              <w:t>User is logged in as a registered company.</w:t>
            </w:r>
          </w:p>
        </w:tc>
      </w:tr>
      <w:tr w:rsidR="00C1526E" w:rsidRPr="00C1526E" w14:paraId="111AE2B8" w14:textId="77777777" w:rsidTr="006E09B3">
        <w:trPr>
          <w:trHeight w:val="278"/>
        </w:trPr>
        <w:tc>
          <w:tcPr>
            <w:tcW w:w="4928" w:type="dxa"/>
            <w:gridSpan w:val="2"/>
            <w:vMerge w:val="restart"/>
            <w:shd w:val="clear" w:color="auto" w:fill="auto"/>
          </w:tcPr>
          <w:p w14:paraId="10F47CB7" w14:textId="77777777" w:rsidR="00C1526E" w:rsidRDefault="00C1526E" w:rsidP="0074280D">
            <w:pPr>
              <w:rPr>
                <w:b/>
                <w:bCs/>
              </w:rPr>
            </w:pPr>
            <w:r w:rsidRPr="00C1526E">
              <w:rPr>
                <w:b/>
                <w:bCs/>
              </w:rPr>
              <w:t>Task-Sequence</w:t>
            </w:r>
            <w:r w:rsidR="006E09B3">
              <w:rPr>
                <w:b/>
                <w:bCs/>
              </w:rPr>
              <w:t>:</w:t>
            </w:r>
          </w:p>
          <w:p w14:paraId="1A6A6944" w14:textId="77777777" w:rsidR="006E09B3" w:rsidRDefault="006E09B3" w:rsidP="006E09B3">
            <w:pPr>
              <w:numPr>
                <w:ilvl w:val="0"/>
                <w:numId w:val="23"/>
              </w:numPr>
            </w:pPr>
            <w:r>
              <w:t>Navigate to the profile.</w:t>
            </w:r>
          </w:p>
          <w:p w14:paraId="28EF52BC" w14:textId="0A26C76A" w:rsidR="006E09B3" w:rsidRPr="006E09B3" w:rsidRDefault="006E09B3" w:rsidP="006E09B3">
            <w:pPr>
              <w:numPr>
                <w:ilvl w:val="0"/>
                <w:numId w:val="23"/>
              </w:numPr>
            </w:pPr>
            <w:r>
              <w:t>Select “Posted Jobs” section.</w:t>
            </w:r>
          </w:p>
        </w:tc>
        <w:tc>
          <w:tcPr>
            <w:tcW w:w="3928" w:type="dxa"/>
            <w:shd w:val="clear" w:color="auto" w:fill="auto"/>
          </w:tcPr>
          <w:p w14:paraId="0045CECB" w14:textId="77777777" w:rsidR="00C1526E" w:rsidRPr="00C1526E" w:rsidRDefault="00C1526E" w:rsidP="0074280D">
            <w:pPr>
              <w:rPr>
                <w:b/>
                <w:bCs/>
              </w:rPr>
            </w:pPr>
            <w:r w:rsidRPr="00C1526E">
              <w:rPr>
                <w:b/>
                <w:bCs/>
              </w:rPr>
              <w:t>Exceptions</w:t>
            </w:r>
          </w:p>
        </w:tc>
      </w:tr>
      <w:tr w:rsidR="00C1526E" w:rsidRPr="00C1526E" w14:paraId="58C95AD9" w14:textId="77777777" w:rsidTr="006E09B3">
        <w:trPr>
          <w:trHeight w:val="277"/>
        </w:trPr>
        <w:tc>
          <w:tcPr>
            <w:tcW w:w="4928" w:type="dxa"/>
            <w:gridSpan w:val="2"/>
            <w:vMerge/>
            <w:shd w:val="clear" w:color="auto" w:fill="auto"/>
          </w:tcPr>
          <w:p w14:paraId="4F785D53" w14:textId="77777777" w:rsidR="00C1526E" w:rsidRPr="00C1526E" w:rsidRDefault="00C1526E" w:rsidP="0074280D">
            <w:pPr>
              <w:rPr>
                <w:b/>
                <w:bCs/>
              </w:rPr>
            </w:pPr>
          </w:p>
        </w:tc>
        <w:tc>
          <w:tcPr>
            <w:tcW w:w="3928" w:type="dxa"/>
            <w:shd w:val="clear" w:color="auto" w:fill="auto"/>
          </w:tcPr>
          <w:p w14:paraId="57A10F00" w14:textId="3AC98C20" w:rsidR="00C1526E" w:rsidRPr="006E09B3" w:rsidRDefault="006E09B3" w:rsidP="006E09B3">
            <w:pPr>
              <w:numPr>
                <w:ilvl w:val="0"/>
                <w:numId w:val="23"/>
              </w:numPr>
            </w:pPr>
            <w:r>
              <w:t>No posted jobs found.</w:t>
            </w:r>
          </w:p>
        </w:tc>
      </w:tr>
      <w:tr w:rsidR="00C1526E" w:rsidRPr="00C1526E" w14:paraId="3E74F63D" w14:textId="77777777" w:rsidTr="00C1526E">
        <w:tc>
          <w:tcPr>
            <w:tcW w:w="8856" w:type="dxa"/>
            <w:gridSpan w:val="3"/>
            <w:shd w:val="clear" w:color="auto" w:fill="auto"/>
          </w:tcPr>
          <w:p w14:paraId="7526F623" w14:textId="77777777" w:rsidR="00C1526E" w:rsidRDefault="00C1526E" w:rsidP="0074280D">
            <w:pPr>
              <w:rPr>
                <w:b/>
                <w:bCs/>
              </w:rPr>
            </w:pPr>
            <w:r w:rsidRPr="00C1526E">
              <w:rPr>
                <w:b/>
                <w:bCs/>
              </w:rPr>
              <w:t>Post-Condition:</w:t>
            </w:r>
          </w:p>
          <w:p w14:paraId="3FAF2D98" w14:textId="3D8ED9FE" w:rsidR="00593D4C" w:rsidRPr="00593D4C" w:rsidRDefault="00593D4C" w:rsidP="00593D4C">
            <w:pPr>
              <w:numPr>
                <w:ilvl w:val="0"/>
                <w:numId w:val="23"/>
              </w:numPr>
            </w:pPr>
            <w:r>
              <w:t>List of posted jobs is displayed.</w:t>
            </w:r>
          </w:p>
        </w:tc>
      </w:tr>
      <w:tr w:rsidR="00C1526E" w:rsidRPr="00C1526E" w14:paraId="2073DD3B" w14:textId="77777777" w:rsidTr="00C1526E">
        <w:tc>
          <w:tcPr>
            <w:tcW w:w="8856" w:type="dxa"/>
            <w:gridSpan w:val="3"/>
            <w:shd w:val="clear" w:color="auto" w:fill="auto"/>
          </w:tcPr>
          <w:p w14:paraId="281749B8" w14:textId="6B118709" w:rsidR="00C1526E" w:rsidRPr="00593D4C" w:rsidRDefault="00C1526E" w:rsidP="0074280D">
            <w:r w:rsidRPr="00C1526E">
              <w:rPr>
                <w:b/>
                <w:bCs/>
              </w:rPr>
              <w:t>Created History:</w:t>
            </w:r>
            <w:r w:rsidR="00593D4C">
              <w:rPr>
                <w:b/>
                <w:bCs/>
              </w:rPr>
              <w:t xml:space="preserve"> </w:t>
            </w:r>
            <w:r w:rsidR="00593D4C" w:rsidRPr="006E09B3">
              <w:t>1</w:t>
            </w:r>
            <w:r w:rsidR="00C514AF">
              <w:t>3</w:t>
            </w:r>
            <w:r w:rsidR="00593D4C" w:rsidRPr="006E09B3">
              <w:t>-05-2024</w:t>
            </w:r>
          </w:p>
        </w:tc>
      </w:tr>
      <w:tr w:rsidR="00C1526E" w:rsidRPr="00C1526E" w14:paraId="0DC59621" w14:textId="77777777" w:rsidTr="00C1526E">
        <w:tc>
          <w:tcPr>
            <w:tcW w:w="8856" w:type="dxa"/>
            <w:gridSpan w:val="3"/>
            <w:shd w:val="clear" w:color="auto" w:fill="auto"/>
          </w:tcPr>
          <w:p w14:paraId="17FADB8E" w14:textId="31761360" w:rsidR="00C1526E" w:rsidRPr="006E09B3" w:rsidRDefault="00C1526E" w:rsidP="0074280D">
            <w:r w:rsidRPr="00C1526E">
              <w:rPr>
                <w:b/>
                <w:bCs/>
              </w:rPr>
              <w:t>Author:</w:t>
            </w:r>
            <w:r w:rsidR="006E09B3">
              <w:t xml:space="preserve"> BC210200939</w:t>
            </w:r>
          </w:p>
        </w:tc>
      </w:tr>
    </w:tbl>
    <w:p w14:paraId="1C49DE11" w14:textId="701D24A9" w:rsidR="00C1526E" w:rsidRDefault="00C152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4212"/>
      </w:tblGrid>
      <w:tr w:rsidR="00C1526E" w:rsidRPr="00C1526E" w14:paraId="4E53A7E9" w14:textId="77777777" w:rsidTr="00C1526E">
        <w:tc>
          <w:tcPr>
            <w:tcW w:w="8856" w:type="dxa"/>
            <w:gridSpan w:val="3"/>
            <w:shd w:val="clear" w:color="auto" w:fill="auto"/>
          </w:tcPr>
          <w:p w14:paraId="0D13DEB6" w14:textId="1ACA6104" w:rsidR="00C1526E" w:rsidRPr="00C1526E" w:rsidRDefault="00C1526E" w:rsidP="00C1526E">
            <w:pPr>
              <w:tabs>
                <w:tab w:val="left" w:pos="4935"/>
              </w:tabs>
              <w:jc w:val="center"/>
              <w:rPr>
                <w:b/>
                <w:bCs/>
              </w:rPr>
            </w:pPr>
            <w:r w:rsidRPr="00C1526E">
              <w:rPr>
                <w:b/>
                <w:bCs/>
              </w:rPr>
              <w:t xml:space="preserve">Use Case Related to </w:t>
            </w:r>
            <w:r w:rsidR="0050500A">
              <w:rPr>
                <w:b/>
                <w:bCs/>
              </w:rPr>
              <w:t>Uploading CVs</w:t>
            </w:r>
          </w:p>
        </w:tc>
      </w:tr>
      <w:tr w:rsidR="00C1526E" w:rsidRPr="00C1526E" w14:paraId="4ADCE013" w14:textId="77777777" w:rsidTr="00C1526E">
        <w:tc>
          <w:tcPr>
            <w:tcW w:w="1809" w:type="dxa"/>
            <w:shd w:val="clear" w:color="auto" w:fill="auto"/>
          </w:tcPr>
          <w:p w14:paraId="7A5D6D88"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6D3FFD14" w14:textId="17F351C8" w:rsidR="00C1526E" w:rsidRPr="00C1526E" w:rsidRDefault="0050500A" w:rsidP="0074280D">
            <w:pPr>
              <w:rPr>
                <w:b/>
                <w:bCs/>
              </w:rPr>
            </w:pPr>
            <w:r>
              <w:rPr>
                <w:b/>
                <w:bCs/>
              </w:rPr>
              <w:t>Upload CV</w:t>
            </w:r>
          </w:p>
        </w:tc>
      </w:tr>
      <w:tr w:rsidR="00C1526E" w:rsidRPr="00C1526E" w14:paraId="19E6D921" w14:textId="77777777" w:rsidTr="00C1526E">
        <w:tc>
          <w:tcPr>
            <w:tcW w:w="1809" w:type="dxa"/>
            <w:shd w:val="clear" w:color="auto" w:fill="auto"/>
          </w:tcPr>
          <w:p w14:paraId="168D23D4"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3FA43736" w14:textId="3857BB88" w:rsidR="00C1526E" w:rsidRPr="00825C23" w:rsidRDefault="0050500A" w:rsidP="0074280D">
            <w:r>
              <w:t>UC-10</w:t>
            </w:r>
          </w:p>
        </w:tc>
      </w:tr>
      <w:tr w:rsidR="00C1526E" w:rsidRPr="00C1526E" w14:paraId="4DF16D92" w14:textId="77777777" w:rsidTr="00C1526E">
        <w:tc>
          <w:tcPr>
            <w:tcW w:w="1809" w:type="dxa"/>
            <w:shd w:val="clear" w:color="auto" w:fill="auto"/>
          </w:tcPr>
          <w:p w14:paraId="4824778B" w14:textId="77777777" w:rsidR="00C1526E" w:rsidRPr="00C1526E" w:rsidRDefault="00C1526E" w:rsidP="0074280D">
            <w:pPr>
              <w:rPr>
                <w:b/>
                <w:bCs/>
              </w:rPr>
            </w:pPr>
            <w:r w:rsidRPr="00C1526E">
              <w:rPr>
                <w:b/>
                <w:bCs/>
              </w:rPr>
              <w:t>Actors</w:t>
            </w:r>
          </w:p>
        </w:tc>
        <w:tc>
          <w:tcPr>
            <w:tcW w:w="7047" w:type="dxa"/>
            <w:gridSpan w:val="2"/>
            <w:shd w:val="clear" w:color="auto" w:fill="auto"/>
          </w:tcPr>
          <w:p w14:paraId="3A0ADDF2" w14:textId="152A994F" w:rsidR="00C1526E" w:rsidRPr="00825C23" w:rsidRDefault="0050500A" w:rsidP="0074280D">
            <w:r>
              <w:t>Registered users</w:t>
            </w:r>
          </w:p>
        </w:tc>
      </w:tr>
      <w:tr w:rsidR="00C1526E" w:rsidRPr="00C1526E" w14:paraId="5D5E87D2" w14:textId="77777777" w:rsidTr="00C1526E">
        <w:tc>
          <w:tcPr>
            <w:tcW w:w="8856" w:type="dxa"/>
            <w:gridSpan w:val="3"/>
            <w:shd w:val="clear" w:color="auto" w:fill="auto"/>
          </w:tcPr>
          <w:p w14:paraId="42056004" w14:textId="77777777" w:rsidR="00C1526E" w:rsidRPr="00C1526E" w:rsidRDefault="00C1526E" w:rsidP="0074280D">
            <w:pPr>
              <w:rPr>
                <w:b/>
                <w:bCs/>
              </w:rPr>
            </w:pPr>
            <w:r w:rsidRPr="00C1526E">
              <w:rPr>
                <w:b/>
                <w:bCs/>
              </w:rPr>
              <w:t>Description:</w:t>
            </w:r>
          </w:p>
          <w:p w14:paraId="63415B75" w14:textId="18E1BA93" w:rsidR="00C1526E" w:rsidRPr="00825C23" w:rsidRDefault="0050500A" w:rsidP="00C1526E">
            <w:pPr>
              <w:numPr>
                <w:ilvl w:val="0"/>
                <w:numId w:val="20"/>
              </w:numPr>
            </w:pPr>
            <w:r>
              <w:t>User uploads their CV file to their profile for job application.</w:t>
            </w:r>
          </w:p>
        </w:tc>
      </w:tr>
      <w:tr w:rsidR="00C1526E" w:rsidRPr="00C1526E" w14:paraId="61D59A2A" w14:textId="77777777" w:rsidTr="00C1526E">
        <w:tc>
          <w:tcPr>
            <w:tcW w:w="8856" w:type="dxa"/>
            <w:gridSpan w:val="3"/>
            <w:shd w:val="clear" w:color="auto" w:fill="auto"/>
          </w:tcPr>
          <w:p w14:paraId="13097005" w14:textId="77777777" w:rsidR="00C1526E" w:rsidRDefault="00C1526E" w:rsidP="0074280D">
            <w:pPr>
              <w:rPr>
                <w:b/>
                <w:bCs/>
              </w:rPr>
            </w:pPr>
            <w:r w:rsidRPr="00C1526E">
              <w:rPr>
                <w:b/>
                <w:bCs/>
              </w:rPr>
              <w:t>Pre-Condition:</w:t>
            </w:r>
          </w:p>
          <w:p w14:paraId="0E8D67D9" w14:textId="7DC159C3" w:rsidR="0050500A" w:rsidRPr="0050500A" w:rsidRDefault="0050500A" w:rsidP="0050500A">
            <w:pPr>
              <w:numPr>
                <w:ilvl w:val="0"/>
                <w:numId w:val="23"/>
              </w:numPr>
            </w:pPr>
            <w:r>
              <w:t>User is logged in.</w:t>
            </w:r>
          </w:p>
        </w:tc>
      </w:tr>
      <w:tr w:rsidR="00C1526E" w:rsidRPr="00C1526E" w14:paraId="62ADEB67" w14:textId="77777777" w:rsidTr="0050500A">
        <w:trPr>
          <w:trHeight w:val="278"/>
        </w:trPr>
        <w:tc>
          <w:tcPr>
            <w:tcW w:w="4644" w:type="dxa"/>
            <w:gridSpan w:val="2"/>
            <w:vMerge w:val="restart"/>
            <w:shd w:val="clear" w:color="auto" w:fill="auto"/>
          </w:tcPr>
          <w:p w14:paraId="69A8C9C0" w14:textId="77777777" w:rsidR="00C1526E" w:rsidRDefault="00C1526E" w:rsidP="0074280D">
            <w:pPr>
              <w:rPr>
                <w:b/>
                <w:bCs/>
              </w:rPr>
            </w:pPr>
            <w:r w:rsidRPr="00C1526E">
              <w:rPr>
                <w:b/>
                <w:bCs/>
              </w:rPr>
              <w:t>Task-Sequence</w:t>
            </w:r>
            <w:r w:rsidR="0050500A">
              <w:rPr>
                <w:b/>
                <w:bCs/>
              </w:rPr>
              <w:t>:</w:t>
            </w:r>
          </w:p>
          <w:p w14:paraId="3F991788" w14:textId="77777777" w:rsidR="0050500A" w:rsidRDefault="0050500A" w:rsidP="0050500A">
            <w:pPr>
              <w:numPr>
                <w:ilvl w:val="0"/>
                <w:numId w:val="23"/>
              </w:numPr>
            </w:pPr>
            <w:r>
              <w:t>Navigate to profile.</w:t>
            </w:r>
          </w:p>
          <w:p w14:paraId="3B880874" w14:textId="77777777" w:rsidR="0050500A" w:rsidRDefault="0050500A" w:rsidP="0050500A">
            <w:pPr>
              <w:numPr>
                <w:ilvl w:val="0"/>
                <w:numId w:val="23"/>
              </w:numPr>
            </w:pPr>
            <w:r>
              <w:t>Select option to upload CV.</w:t>
            </w:r>
          </w:p>
          <w:p w14:paraId="3D73857E" w14:textId="77777777" w:rsidR="0050500A" w:rsidRDefault="0050500A" w:rsidP="0050500A">
            <w:pPr>
              <w:numPr>
                <w:ilvl w:val="0"/>
                <w:numId w:val="23"/>
              </w:numPr>
            </w:pPr>
            <w:r>
              <w:t>Choose file to upload.</w:t>
            </w:r>
          </w:p>
          <w:p w14:paraId="5A882F26" w14:textId="78F56D9D" w:rsidR="0050500A" w:rsidRPr="0050500A" w:rsidRDefault="0050500A" w:rsidP="0050500A">
            <w:pPr>
              <w:numPr>
                <w:ilvl w:val="0"/>
                <w:numId w:val="23"/>
              </w:numPr>
            </w:pPr>
            <w:r>
              <w:t>Confirm upload.</w:t>
            </w:r>
          </w:p>
        </w:tc>
        <w:tc>
          <w:tcPr>
            <w:tcW w:w="4212" w:type="dxa"/>
            <w:shd w:val="clear" w:color="auto" w:fill="auto"/>
          </w:tcPr>
          <w:p w14:paraId="3585A23E" w14:textId="77777777" w:rsidR="00C1526E" w:rsidRPr="00C1526E" w:rsidRDefault="00C1526E" w:rsidP="0074280D">
            <w:pPr>
              <w:rPr>
                <w:b/>
                <w:bCs/>
              </w:rPr>
            </w:pPr>
            <w:r w:rsidRPr="00C1526E">
              <w:rPr>
                <w:b/>
                <w:bCs/>
              </w:rPr>
              <w:t>Exceptions</w:t>
            </w:r>
          </w:p>
        </w:tc>
      </w:tr>
      <w:tr w:rsidR="00C1526E" w:rsidRPr="00C1526E" w14:paraId="7287981D" w14:textId="77777777" w:rsidTr="0050500A">
        <w:trPr>
          <w:trHeight w:val="277"/>
        </w:trPr>
        <w:tc>
          <w:tcPr>
            <w:tcW w:w="4644" w:type="dxa"/>
            <w:gridSpan w:val="2"/>
            <w:vMerge/>
            <w:shd w:val="clear" w:color="auto" w:fill="auto"/>
          </w:tcPr>
          <w:p w14:paraId="452CC82D" w14:textId="77777777" w:rsidR="00C1526E" w:rsidRPr="00C1526E" w:rsidRDefault="00C1526E" w:rsidP="0074280D">
            <w:pPr>
              <w:rPr>
                <w:b/>
                <w:bCs/>
              </w:rPr>
            </w:pPr>
          </w:p>
        </w:tc>
        <w:tc>
          <w:tcPr>
            <w:tcW w:w="4212" w:type="dxa"/>
            <w:shd w:val="clear" w:color="auto" w:fill="auto"/>
          </w:tcPr>
          <w:p w14:paraId="6208468E" w14:textId="4782BBDC" w:rsidR="00C1526E" w:rsidRPr="0050500A" w:rsidRDefault="0050500A" w:rsidP="0050500A">
            <w:pPr>
              <w:numPr>
                <w:ilvl w:val="0"/>
                <w:numId w:val="23"/>
              </w:numPr>
            </w:pPr>
            <w:r>
              <w:t>Invalid file format.</w:t>
            </w:r>
          </w:p>
        </w:tc>
      </w:tr>
      <w:tr w:rsidR="00C1526E" w:rsidRPr="00C1526E" w14:paraId="72629DEB" w14:textId="77777777" w:rsidTr="00C1526E">
        <w:tc>
          <w:tcPr>
            <w:tcW w:w="8856" w:type="dxa"/>
            <w:gridSpan w:val="3"/>
            <w:shd w:val="clear" w:color="auto" w:fill="auto"/>
          </w:tcPr>
          <w:p w14:paraId="1761E161" w14:textId="77777777" w:rsidR="00C1526E" w:rsidRDefault="00C1526E" w:rsidP="0074280D">
            <w:r w:rsidRPr="00C1526E">
              <w:rPr>
                <w:b/>
                <w:bCs/>
              </w:rPr>
              <w:t>Post-Condition:</w:t>
            </w:r>
            <w:r w:rsidR="0050500A">
              <w:rPr>
                <w:b/>
                <w:bCs/>
              </w:rPr>
              <w:t xml:space="preserve"> </w:t>
            </w:r>
          </w:p>
          <w:p w14:paraId="56E38B44" w14:textId="1C58B41F" w:rsidR="0050500A" w:rsidRPr="0050500A" w:rsidRDefault="0050500A" w:rsidP="0050500A">
            <w:pPr>
              <w:numPr>
                <w:ilvl w:val="0"/>
                <w:numId w:val="23"/>
              </w:numPr>
            </w:pPr>
            <w:r>
              <w:t>CV uploaded Successfully.</w:t>
            </w:r>
          </w:p>
        </w:tc>
      </w:tr>
      <w:tr w:rsidR="00C1526E" w:rsidRPr="00C1526E" w14:paraId="6543AC6B" w14:textId="77777777" w:rsidTr="00C1526E">
        <w:tc>
          <w:tcPr>
            <w:tcW w:w="8856" w:type="dxa"/>
            <w:gridSpan w:val="3"/>
            <w:shd w:val="clear" w:color="auto" w:fill="auto"/>
          </w:tcPr>
          <w:p w14:paraId="4C5147FE" w14:textId="40196BFC" w:rsidR="00C1526E" w:rsidRPr="00C1526E" w:rsidRDefault="00C1526E" w:rsidP="0074280D">
            <w:pPr>
              <w:rPr>
                <w:b/>
                <w:bCs/>
              </w:rPr>
            </w:pPr>
            <w:r w:rsidRPr="00C1526E">
              <w:rPr>
                <w:b/>
                <w:bCs/>
              </w:rPr>
              <w:t>Created History:</w:t>
            </w:r>
            <w:r w:rsidR="0050500A">
              <w:rPr>
                <w:b/>
                <w:bCs/>
              </w:rPr>
              <w:t xml:space="preserve"> </w:t>
            </w:r>
            <w:r w:rsidR="0050500A" w:rsidRPr="0050500A">
              <w:t>1</w:t>
            </w:r>
            <w:r w:rsidR="00C514AF">
              <w:t>3</w:t>
            </w:r>
            <w:r w:rsidR="0050500A" w:rsidRPr="0050500A">
              <w:t>-05-2024</w:t>
            </w:r>
          </w:p>
        </w:tc>
      </w:tr>
      <w:tr w:rsidR="00C1526E" w:rsidRPr="00C1526E" w14:paraId="0E6F2E54" w14:textId="77777777" w:rsidTr="00C1526E">
        <w:tc>
          <w:tcPr>
            <w:tcW w:w="8856" w:type="dxa"/>
            <w:gridSpan w:val="3"/>
            <w:shd w:val="clear" w:color="auto" w:fill="auto"/>
          </w:tcPr>
          <w:p w14:paraId="703A7A35" w14:textId="4BD2B28E" w:rsidR="00C1526E" w:rsidRPr="0050500A" w:rsidRDefault="00C1526E" w:rsidP="0074280D">
            <w:r w:rsidRPr="00C1526E">
              <w:rPr>
                <w:b/>
                <w:bCs/>
              </w:rPr>
              <w:t>Author:</w:t>
            </w:r>
            <w:r w:rsidR="0050500A">
              <w:rPr>
                <w:b/>
                <w:bCs/>
              </w:rPr>
              <w:t xml:space="preserve"> </w:t>
            </w:r>
            <w:r w:rsidR="0050500A">
              <w:t>BC210200939</w:t>
            </w:r>
          </w:p>
        </w:tc>
      </w:tr>
    </w:tbl>
    <w:p w14:paraId="29145BD6" w14:textId="6BBDC1A0" w:rsidR="00C1526E" w:rsidRDefault="00C1526E"/>
    <w:p w14:paraId="69BA0AE3" w14:textId="214098BC" w:rsidR="005B3AC4" w:rsidRDefault="005B3AC4"/>
    <w:p w14:paraId="463017D9" w14:textId="3E0FB879" w:rsidR="005B3AC4" w:rsidRDefault="005B3AC4"/>
    <w:p w14:paraId="7C24CF39" w14:textId="2B2EB2AC" w:rsidR="005B3AC4" w:rsidRDefault="005B3AC4"/>
    <w:p w14:paraId="398938CA" w14:textId="60548216" w:rsidR="005B3AC4" w:rsidRDefault="005B3AC4"/>
    <w:p w14:paraId="250F64A1" w14:textId="5A9437C6" w:rsidR="005B3AC4" w:rsidRDefault="005B3AC4"/>
    <w:p w14:paraId="032C851E" w14:textId="5DFB8FBC" w:rsidR="005B3AC4" w:rsidRDefault="005B3AC4"/>
    <w:p w14:paraId="16C61637"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694"/>
        <w:gridCol w:w="4353"/>
      </w:tblGrid>
      <w:tr w:rsidR="00C1526E" w:rsidRPr="00C1526E" w14:paraId="048D8671" w14:textId="77777777" w:rsidTr="00C1526E">
        <w:tc>
          <w:tcPr>
            <w:tcW w:w="8856" w:type="dxa"/>
            <w:gridSpan w:val="3"/>
            <w:shd w:val="clear" w:color="auto" w:fill="auto"/>
          </w:tcPr>
          <w:p w14:paraId="6CB20598" w14:textId="32115F9E" w:rsidR="00C1526E" w:rsidRPr="00C1526E" w:rsidRDefault="00C1526E" w:rsidP="00C1526E">
            <w:pPr>
              <w:tabs>
                <w:tab w:val="left" w:pos="4935"/>
              </w:tabs>
              <w:jc w:val="center"/>
              <w:rPr>
                <w:b/>
                <w:bCs/>
              </w:rPr>
            </w:pPr>
            <w:r w:rsidRPr="00C1526E">
              <w:rPr>
                <w:b/>
                <w:bCs/>
              </w:rPr>
              <w:t xml:space="preserve">Use Case Related to </w:t>
            </w:r>
            <w:r w:rsidR="00A72534">
              <w:rPr>
                <w:b/>
                <w:bCs/>
              </w:rPr>
              <w:t>Adding Jobs</w:t>
            </w:r>
          </w:p>
        </w:tc>
      </w:tr>
      <w:tr w:rsidR="00C1526E" w:rsidRPr="00C1526E" w14:paraId="13C4CEF0" w14:textId="77777777" w:rsidTr="00C1526E">
        <w:tc>
          <w:tcPr>
            <w:tcW w:w="1809" w:type="dxa"/>
            <w:shd w:val="clear" w:color="auto" w:fill="auto"/>
          </w:tcPr>
          <w:p w14:paraId="446B5805" w14:textId="77777777" w:rsidR="00C1526E" w:rsidRPr="00C1526E" w:rsidRDefault="00C1526E" w:rsidP="0074280D">
            <w:pPr>
              <w:rPr>
                <w:b/>
                <w:bCs/>
              </w:rPr>
            </w:pPr>
            <w:r w:rsidRPr="00C1526E">
              <w:rPr>
                <w:b/>
                <w:bCs/>
              </w:rPr>
              <w:lastRenderedPageBreak/>
              <w:t>Use Case Title</w:t>
            </w:r>
          </w:p>
        </w:tc>
        <w:tc>
          <w:tcPr>
            <w:tcW w:w="7047" w:type="dxa"/>
            <w:gridSpan w:val="2"/>
            <w:shd w:val="clear" w:color="auto" w:fill="auto"/>
          </w:tcPr>
          <w:p w14:paraId="651C8FC8" w14:textId="7BE4E2F2" w:rsidR="00C1526E" w:rsidRPr="00C1526E" w:rsidRDefault="00DB5629" w:rsidP="0074280D">
            <w:pPr>
              <w:rPr>
                <w:b/>
                <w:bCs/>
              </w:rPr>
            </w:pPr>
            <w:r>
              <w:rPr>
                <w:b/>
                <w:bCs/>
              </w:rPr>
              <w:t>Add Job</w:t>
            </w:r>
            <w:r w:rsidR="00F11848">
              <w:rPr>
                <w:b/>
                <w:bCs/>
              </w:rPr>
              <w:t>s</w:t>
            </w:r>
          </w:p>
        </w:tc>
      </w:tr>
      <w:tr w:rsidR="00C1526E" w:rsidRPr="00C1526E" w14:paraId="4E8CC8A1" w14:textId="77777777" w:rsidTr="00C1526E">
        <w:tc>
          <w:tcPr>
            <w:tcW w:w="1809" w:type="dxa"/>
            <w:shd w:val="clear" w:color="auto" w:fill="auto"/>
          </w:tcPr>
          <w:p w14:paraId="00439A85"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3C8B7ED0" w14:textId="7AE289CC" w:rsidR="00C1526E" w:rsidRPr="00825C23" w:rsidRDefault="00DB5629" w:rsidP="0074280D">
            <w:r>
              <w:t>UC-11</w:t>
            </w:r>
          </w:p>
        </w:tc>
      </w:tr>
      <w:tr w:rsidR="00C1526E" w:rsidRPr="00C1526E" w14:paraId="1282801F" w14:textId="77777777" w:rsidTr="00C1526E">
        <w:tc>
          <w:tcPr>
            <w:tcW w:w="1809" w:type="dxa"/>
            <w:shd w:val="clear" w:color="auto" w:fill="auto"/>
          </w:tcPr>
          <w:p w14:paraId="09F9B344" w14:textId="77777777" w:rsidR="00C1526E" w:rsidRPr="00C1526E" w:rsidRDefault="00C1526E" w:rsidP="0074280D">
            <w:pPr>
              <w:rPr>
                <w:b/>
                <w:bCs/>
              </w:rPr>
            </w:pPr>
            <w:r w:rsidRPr="00C1526E">
              <w:rPr>
                <w:b/>
                <w:bCs/>
              </w:rPr>
              <w:t>Actors</w:t>
            </w:r>
          </w:p>
        </w:tc>
        <w:tc>
          <w:tcPr>
            <w:tcW w:w="7047" w:type="dxa"/>
            <w:gridSpan w:val="2"/>
            <w:shd w:val="clear" w:color="auto" w:fill="auto"/>
          </w:tcPr>
          <w:p w14:paraId="4B5EE4F6" w14:textId="37C0B33A" w:rsidR="00C1526E" w:rsidRPr="00825C23" w:rsidRDefault="00DB5629" w:rsidP="0074280D">
            <w:r>
              <w:t>Registered Company</w:t>
            </w:r>
          </w:p>
        </w:tc>
      </w:tr>
      <w:tr w:rsidR="00C1526E" w:rsidRPr="00C1526E" w14:paraId="000BFDA1" w14:textId="77777777" w:rsidTr="00C1526E">
        <w:tc>
          <w:tcPr>
            <w:tcW w:w="8856" w:type="dxa"/>
            <w:gridSpan w:val="3"/>
            <w:shd w:val="clear" w:color="auto" w:fill="auto"/>
          </w:tcPr>
          <w:p w14:paraId="3379D511" w14:textId="77777777" w:rsidR="00C1526E" w:rsidRPr="00C1526E" w:rsidRDefault="00C1526E" w:rsidP="0074280D">
            <w:pPr>
              <w:rPr>
                <w:b/>
                <w:bCs/>
              </w:rPr>
            </w:pPr>
            <w:r w:rsidRPr="00C1526E">
              <w:rPr>
                <w:b/>
                <w:bCs/>
              </w:rPr>
              <w:t>Description:</w:t>
            </w:r>
          </w:p>
          <w:p w14:paraId="63EFC2AB" w14:textId="68461832" w:rsidR="00C1526E" w:rsidRPr="00825C23" w:rsidRDefault="00DB5629" w:rsidP="00C1526E">
            <w:pPr>
              <w:numPr>
                <w:ilvl w:val="0"/>
                <w:numId w:val="20"/>
              </w:numPr>
            </w:pPr>
            <w:r>
              <w:t>Registered Companies adds a new job listing to the job portal.</w:t>
            </w:r>
          </w:p>
        </w:tc>
      </w:tr>
      <w:tr w:rsidR="00C1526E" w:rsidRPr="00C1526E" w14:paraId="165912EC" w14:textId="77777777" w:rsidTr="00C1526E">
        <w:tc>
          <w:tcPr>
            <w:tcW w:w="8856" w:type="dxa"/>
            <w:gridSpan w:val="3"/>
            <w:shd w:val="clear" w:color="auto" w:fill="auto"/>
          </w:tcPr>
          <w:p w14:paraId="00722350" w14:textId="77777777" w:rsidR="00C1526E" w:rsidRDefault="00C1526E" w:rsidP="0074280D">
            <w:pPr>
              <w:rPr>
                <w:b/>
                <w:bCs/>
              </w:rPr>
            </w:pPr>
            <w:r w:rsidRPr="00C1526E">
              <w:rPr>
                <w:b/>
                <w:bCs/>
              </w:rPr>
              <w:t>Pre-Condition:</w:t>
            </w:r>
          </w:p>
          <w:p w14:paraId="670DC55B" w14:textId="390E71AB" w:rsidR="00DB5629" w:rsidRPr="00DB5629" w:rsidRDefault="00DB5629" w:rsidP="00DB5629">
            <w:pPr>
              <w:numPr>
                <w:ilvl w:val="0"/>
                <w:numId w:val="23"/>
              </w:numPr>
            </w:pPr>
            <w:r>
              <w:t>User is logged in as a registered company.</w:t>
            </w:r>
          </w:p>
        </w:tc>
      </w:tr>
      <w:tr w:rsidR="00C1526E" w:rsidRPr="00C1526E" w14:paraId="586076ED" w14:textId="77777777" w:rsidTr="00DB5629">
        <w:trPr>
          <w:trHeight w:val="278"/>
        </w:trPr>
        <w:tc>
          <w:tcPr>
            <w:tcW w:w="4503" w:type="dxa"/>
            <w:gridSpan w:val="2"/>
            <w:vMerge w:val="restart"/>
            <w:shd w:val="clear" w:color="auto" w:fill="auto"/>
          </w:tcPr>
          <w:p w14:paraId="30DCD43F" w14:textId="77777777" w:rsidR="00C1526E" w:rsidRDefault="00C1526E" w:rsidP="0074280D">
            <w:pPr>
              <w:rPr>
                <w:b/>
                <w:bCs/>
              </w:rPr>
            </w:pPr>
            <w:r w:rsidRPr="00C1526E">
              <w:rPr>
                <w:b/>
                <w:bCs/>
              </w:rPr>
              <w:t>Task-Sequence</w:t>
            </w:r>
            <w:r w:rsidR="00DB5629">
              <w:rPr>
                <w:b/>
                <w:bCs/>
              </w:rPr>
              <w:t>:</w:t>
            </w:r>
          </w:p>
          <w:p w14:paraId="56AF90EC" w14:textId="77777777" w:rsidR="00DB5629" w:rsidRDefault="00DB5629" w:rsidP="00DB5629">
            <w:pPr>
              <w:numPr>
                <w:ilvl w:val="0"/>
                <w:numId w:val="23"/>
              </w:numPr>
            </w:pPr>
            <w:r>
              <w:t>Navigate to “Add Job” section.</w:t>
            </w:r>
          </w:p>
          <w:p w14:paraId="5A705327" w14:textId="77777777" w:rsidR="00DB5629" w:rsidRDefault="00DB5629" w:rsidP="00DB5629">
            <w:pPr>
              <w:numPr>
                <w:ilvl w:val="0"/>
                <w:numId w:val="23"/>
              </w:numPr>
            </w:pPr>
            <w:r>
              <w:t>Fill out job details form.</w:t>
            </w:r>
          </w:p>
          <w:p w14:paraId="7237A732" w14:textId="56B4AC25" w:rsidR="00DB5629" w:rsidRPr="00DB5629" w:rsidRDefault="00DB5629" w:rsidP="00DB5629">
            <w:pPr>
              <w:numPr>
                <w:ilvl w:val="0"/>
                <w:numId w:val="23"/>
              </w:numPr>
            </w:pPr>
            <w:r>
              <w:t>Click Add Job Button.</w:t>
            </w:r>
          </w:p>
        </w:tc>
        <w:tc>
          <w:tcPr>
            <w:tcW w:w="4353" w:type="dxa"/>
            <w:shd w:val="clear" w:color="auto" w:fill="auto"/>
          </w:tcPr>
          <w:p w14:paraId="5C162398" w14:textId="77777777" w:rsidR="00C1526E" w:rsidRPr="00C1526E" w:rsidRDefault="00C1526E" w:rsidP="0074280D">
            <w:pPr>
              <w:rPr>
                <w:b/>
                <w:bCs/>
              </w:rPr>
            </w:pPr>
            <w:r w:rsidRPr="00C1526E">
              <w:rPr>
                <w:b/>
                <w:bCs/>
              </w:rPr>
              <w:t>Exceptions</w:t>
            </w:r>
          </w:p>
        </w:tc>
      </w:tr>
      <w:tr w:rsidR="00C1526E" w:rsidRPr="00C1526E" w14:paraId="6C08BF6E" w14:textId="77777777" w:rsidTr="00DB5629">
        <w:trPr>
          <w:trHeight w:val="277"/>
        </w:trPr>
        <w:tc>
          <w:tcPr>
            <w:tcW w:w="4503" w:type="dxa"/>
            <w:gridSpan w:val="2"/>
            <w:vMerge/>
            <w:shd w:val="clear" w:color="auto" w:fill="auto"/>
          </w:tcPr>
          <w:p w14:paraId="07BF53D8" w14:textId="77777777" w:rsidR="00C1526E" w:rsidRPr="00C1526E" w:rsidRDefault="00C1526E" w:rsidP="0074280D">
            <w:pPr>
              <w:rPr>
                <w:b/>
                <w:bCs/>
              </w:rPr>
            </w:pPr>
          </w:p>
        </w:tc>
        <w:tc>
          <w:tcPr>
            <w:tcW w:w="4353" w:type="dxa"/>
            <w:shd w:val="clear" w:color="auto" w:fill="auto"/>
          </w:tcPr>
          <w:p w14:paraId="52002E9B" w14:textId="1F0AF56C" w:rsidR="00C1526E" w:rsidRPr="00DB5629" w:rsidRDefault="00DB5629" w:rsidP="00DB5629">
            <w:pPr>
              <w:numPr>
                <w:ilvl w:val="0"/>
                <w:numId w:val="23"/>
              </w:numPr>
            </w:pPr>
            <w:r>
              <w:t>Invalid input fields.</w:t>
            </w:r>
          </w:p>
        </w:tc>
      </w:tr>
      <w:tr w:rsidR="00C1526E" w:rsidRPr="00C1526E" w14:paraId="1CFE2C6C" w14:textId="77777777" w:rsidTr="00C1526E">
        <w:tc>
          <w:tcPr>
            <w:tcW w:w="8856" w:type="dxa"/>
            <w:gridSpan w:val="3"/>
            <w:shd w:val="clear" w:color="auto" w:fill="auto"/>
          </w:tcPr>
          <w:p w14:paraId="6F05A9A7" w14:textId="77777777" w:rsidR="00C1526E" w:rsidRDefault="00C1526E" w:rsidP="0074280D">
            <w:pPr>
              <w:rPr>
                <w:b/>
                <w:bCs/>
              </w:rPr>
            </w:pPr>
            <w:r w:rsidRPr="00C1526E">
              <w:rPr>
                <w:b/>
                <w:bCs/>
              </w:rPr>
              <w:t>Post-Condition:</w:t>
            </w:r>
          </w:p>
          <w:p w14:paraId="26A4D7F9" w14:textId="345983E4" w:rsidR="00DB5629" w:rsidRPr="00DB5629" w:rsidRDefault="00DB5629" w:rsidP="00DB5629">
            <w:pPr>
              <w:numPr>
                <w:ilvl w:val="0"/>
                <w:numId w:val="23"/>
              </w:numPr>
            </w:pPr>
            <w:r>
              <w:t>Job added successfully.</w:t>
            </w:r>
          </w:p>
        </w:tc>
      </w:tr>
      <w:tr w:rsidR="00C1526E" w:rsidRPr="00C1526E" w14:paraId="7F04BDD8" w14:textId="77777777" w:rsidTr="00C1526E">
        <w:tc>
          <w:tcPr>
            <w:tcW w:w="8856" w:type="dxa"/>
            <w:gridSpan w:val="3"/>
            <w:shd w:val="clear" w:color="auto" w:fill="auto"/>
          </w:tcPr>
          <w:p w14:paraId="5DFAF137" w14:textId="1F05078C" w:rsidR="00C1526E" w:rsidRPr="00DB5629" w:rsidRDefault="00C1526E" w:rsidP="0074280D">
            <w:r w:rsidRPr="00C1526E">
              <w:rPr>
                <w:b/>
                <w:bCs/>
              </w:rPr>
              <w:t>Created History:</w:t>
            </w:r>
            <w:r w:rsidR="00DB5629">
              <w:t>1</w:t>
            </w:r>
            <w:r w:rsidR="00C514AF">
              <w:t>3</w:t>
            </w:r>
            <w:r w:rsidR="00DB5629">
              <w:t>-05-2024</w:t>
            </w:r>
          </w:p>
        </w:tc>
      </w:tr>
      <w:tr w:rsidR="00C1526E" w:rsidRPr="00C1526E" w14:paraId="70B5273C" w14:textId="77777777" w:rsidTr="00C1526E">
        <w:tc>
          <w:tcPr>
            <w:tcW w:w="8856" w:type="dxa"/>
            <w:gridSpan w:val="3"/>
            <w:shd w:val="clear" w:color="auto" w:fill="auto"/>
          </w:tcPr>
          <w:p w14:paraId="73F3F2C3" w14:textId="698BDEC2" w:rsidR="00C1526E" w:rsidRPr="00DB5629" w:rsidRDefault="00C1526E" w:rsidP="0074280D">
            <w:r w:rsidRPr="00C1526E">
              <w:rPr>
                <w:b/>
                <w:bCs/>
              </w:rPr>
              <w:t>Author:</w:t>
            </w:r>
            <w:r w:rsidR="00DB5629">
              <w:rPr>
                <w:b/>
                <w:bCs/>
              </w:rPr>
              <w:t xml:space="preserve"> </w:t>
            </w:r>
            <w:r w:rsidR="00DB5629">
              <w:t>BC210200939</w:t>
            </w:r>
          </w:p>
        </w:tc>
      </w:tr>
    </w:tbl>
    <w:p w14:paraId="73BB1F70" w14:textId="7FDD8E89" w:rsidR="00C1526E" w:rsidRDefault="00C1526E"/>
    <w:p w14:paraId="71B220F7" w14:textId="77777777" w:rsidR="00E37976" w:rsidRDefault="00E379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928"/>
      </w:tblGrid>
      <w:tr w:rsidR="00C1526E" w:rsidRPr="00C1526E" w14:paraId="58F40E4E" w14:textId="77777777" w:rsidTr="00C1526E">
        <w:tc>
          <w:tcPr>
            <w:tcW w:w="8856" w:type="dxa"/>
            <w:gridSpan w:val="3"/>
            <w:shd w:val="clear" w:color="auto" w:fill="auto"/>
          </w:tcPr>
          <w:p w14:paraId="1A235802" w14:textId="7773BDEA" w:rsidR="00C1526E" w:rsidRPr="00C1526E" w:rsidRDefault="00C1526E" w:rsidP="00C1526E">
            <w:pPr>
              <w:tabs>
                <w:tab w:val="left" w:pos="4935"/>
              </w:tabs>
              <w:jc w:val="center"/>
              <w:rPr>
                <w:b/>
                <w:bCs/>
              </w:rPr>
            </w:pPr>
            <w:r w:rsidRPr="00C1526E">
              <w:rPr>
                <w:b/>
                <w:bCs/>
              </w:rPr>
              <w:t xml:space="preserve">Use Case Related to </w:t>
            </w:r>
            <w:r w:rsidR="00C15B97">
              <w:rPr>
                <w:b/>
                <w:bCs/>
              </w:rPr>
              <w:t>Update Job</w:t>
            </w:r>
          </w:p>
        </w:tc>
      </w:tr>
      <w:tr w:rsidR="00C1526E" w:rsidRPr="00C1526E" w14:paraId="7CA6206E" w14:textId="77777777" w:rsidTr="00C1526E">
        <w:tc>
          <w:tcPr>
            <w:tcW w:w="1809" w:type="dxa"/>
            <w:shd w:val="clear" w:color="auto" w:fill="auto"/>
          </w:tcPr>
          <w:p w14:paraId="25D5AE6A"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1190D773" w14:textId="131857D7" w:rsidR="00C1526E" w:rsidRPr="00C1526E" w:rsidRDefault="00E37976" w:rsidP="0074280D">
            <w:pPr>
              <w:rPr>
                <w:b/>
                <w:bCs/>
              </w:rPr>
            </w:pPr>
            <w:r>
              <w:rPr>
                <w:b/>
                <w:bCs/>
              </w:rPr>
              <w:t>Update Jobs</w:t>
            </w:r>
          </w:p>
        </w:tc>
      </w:tr>
      <w:tr w:rsidR="00C1526E" w:rsidRPr="00C1526E" w14:paraId="4D43B2A1" w14:textId="77777777" w:rsidTr="00C1526E">
        <w:tc>
          <w:tcPr>
            <w:tcW w:w="1809" w:type="dxa"/>
            <w:shd w:val="clear" w:color="auto" w:fill="auto"/>
          </w:tcPr>
          <w:p w14:paraId="0C370B02"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36AE06B2" w14:textId="59A4FA56" w:rsidR="00C1526E" w:rsidRPr="00825C23" w:rsidRDefault="00E37976" w:rsidP="0074280D">
            <w:r>
              <w:t>UC-12</w:t>
            </w:r>
          </w:p>
        </w:tc>
      </w:tr>
      <w:tr w:rsidR="00C1526E" w:rsidRPr="00C1526E" w14:paraId="3D63B50D" w14:textId="77777777" w:rsidTr="00C1526E">
        <w:tc>
          <w:tcPr>
            <w:tcW w:w="1809" w:type="dxa"/>
            <w:shd w:val="clear" w:color="auto" w:fill="auto"/>
          </w:tcPr>
          <w:p w14:paraId="3928ADC5" w14:textId="77777777" w:rsidR="00C1526E" w:rsidRPr="00C1526E" w:rsidRDefault="00C1526E" w:rsidP="0074280D">
            <w:pPr>
              <w:rPr>
                <w:b/>
                <w:bCs/>
              </w:rPr>
            </w:pPr>
            <w:r w:rsidRPr="00C1526E">
              <w:rPr>
                <w:b/>
                <w:bCs/>
              </w:rPr>
              <w:t>Actors</w:t>
            </w:r>
          </w:p>
        </w:tc>
        <w:tc>
          <w:tcPr>
            <w:tcW w:w="7047" w:type="dxa"/>
            <w:gridSpan w:val="2"/>
            <w:shd w:val="clear" w:color="auto" w:fill="auto"/>
          </w:tcPr>
          <w:p w14:paraId="689F2BE4" w14:textId="1BEFE4CF" w:rsidR="00C1526E" w:rsidRPr="00825C23" w:rsidRDefault="00E37976" w:rsidP="0074280D">
            <w:r>
              <w:t>Registered Company</w:t>
            </w:r>
          </w:p>
        </w:tc>
      </w:tr>
      <w:tr w:rsidR="00C1526E" w:rsidRPr="00C1526E" w14:paraId="4816B4FB" w14:textId="77777777" w:rsidTr="00C1526E">
        <w:tc>
          <w:tcPr>
            <w:tcW w:w="8856" w:type="dxa"/>
            <w:gridSpan w:val="3"/>
            <w:shd w:val="clear" w:color="auto" w:fill="auto"/>
          </w:tcPr>
          <w:p w14:paraId="35258ACA" w14:textId="77777777" w:rsidR="00C1526E" w:rsidRPr="00C1526E" w:rsidRDefault="00C1526E" w:rsidP="0074280D">
            <w:pPr>
              <w:rPr>
                <w:b/>
                <w:bCs/>
              </w:rPr>
            </w:pPr>
            <w:r w:rsidRPr="00C1526E">
              <w:rPr>
                <w:b/>
                <w:bCs/>
              </w:rPr>
              <w:t>Description:</w:t>
            </w:r>
          </w:p>
          <w:p w14:paraId="7C4A43C4" w14:textId="0C9071E4" w:rsidR="00C1526E" w:rsidRPr="00825C23" w:rsidRDefault="00E37976" w:rsidP="00C1526E">
            <w:pPr>
              <w:numPr>
                <w:ilvl w:val="0"/>
                <w:numId w:val="20"/>
              </w:numPr>
            </w:pPr>
            <w:r>
              <w:t>Registered companies edit details of a job listings they have posted.</w:t>
            </w:r>
          </w:p>
        </w:tc>
      </w:tr>
      <w:tr w:rsidR="00C1526E" w:rsidRPr="00C1526E" w14:paraId="24B2B09C" w14:textId="77777777" w:rsidTr="00C1526E">
        <w:tc>
          <w:tcPr>
            <w:tcW w:w="8856" w:type="dxa"/>
            <w:gridSpan w:val="3"/>
            <w:shd w:val="clear" w:color="auto" w:fill="auto"/>
          </w:tcPr>
          <w:p w14:paraId="7BE71C81" w14:textId="77777777" w:rsidR="00C1526E" w:rsidRDefault="00C1526E" w:rsidP="0074280D">
            <w:pPr>
              <w:rPr>
                <w:b/>
                <w:bCs/>
              </w:rPr>
            </w:pPr>
            <w:r w:rsidRPr="00C1526E">
              <w:rPr>
                <w:b/>
                <w:bCs/>
              </w:rPr>
              <w:t>Pre-Condition:</w:t>
            </w:r>
          </w:p>
          <w:p w14:paraId="2A29E7E9" w14:textId="0EECCED4" w:rsidR="00E37976" w:rsidRPr="00E37976" w:rsidRDefault="00E37976" w:rsidP="00E37976">
            <w:pPr>
              <w:numPr>
                <w:ilvl w:val="0"/>
                <w:numId w:val="23"/>
              </w:numPr>
            </w:pPr>
            <w:r>
              <w:t>User is logged in as a Registered company.</w:t>
            </w:r>
          </w:p>
        </w:tc>
      </w:tr>
      <w:tr w:rsidR="00C1526E" w:rsidRPr="00C1526E" w14:paraId="4B703C10" w14:textId="77777777" w:rsidTr="00E37976">
        <w:trPr>
          <w:trHeight w:val="278"/>
        </w:trPr>
        <w:tc>
          <w:tcPr>
            <w:tcW w:w="4928" w:type="dxa"/>
            <w:gridSpan w:val="2"/>
            <w:vMerge w:val="restart"/>
            <w:shd w:val="clear" w:color="auto" w:fill="auto"/>
          </w:tcPr>
          <w:p w14:paraId="4D13BB75" w14:textId="77777777" w:rsidR="00C1526E" w:rsidRDefault="00C1526E" w:rsidP="0074280D">
            <w:pPr>
              <w:rPr>
                <w:b/>
                <w:bCs/>
              </w:rPr>
            </w:pPr>
            <w:r w:rsidRPr="00C1526E">
              <w:rPr>
                <w:b/>
                <w:bCs/>
              </w:rPr>
              <w:t>Task-Sequence</w:t>
            </w:r>
            <w:r w:rsidR="00A34013">
              <w:rPr>
                <w:b/>
                <w:bCs/>
              </w:rPr>
              <w:t>:</w:t>
            </w:r>
          </w:p>
          <w:p w14:paraId="1A4D8D66" w14:textId="77777777" w:rsidR="00A34013" w:rsidRDefault="00A34013" w:rsidP="00A34013">
            <w:pPr>
              <w:numPr>
                <w:ilvl w:val="0"/>
                <w:numId w:val="23"/>
              </w:numPr>
            </w:pPr>
            <w:r>
              <w:t>Navigate to “Update Jobs” section.</w:t>
            </w:r>
          </w:p>
          <w:p w14:paraId="0FC9C3FD" w14:textId="77777777" w:rsidR="00A34013" w:rsidRDefault="00A34013" w:rsidP="00A34013">
            <w:pPr>
              <w:numPr>
                <w:ilvl w:val="0"/>
                <w:numId w:val="23"/>
              </w:numPr>
            </w:pPr>
            <w:r>
              <w:t>Select job to update.</w:t>
            </w:r>
          </w:p>
          <w:p w14:paraId="762E17C7" w14:textId="69761C03" w:rsidR="00A34013" w:rsidRPr="00A34013" w:rsidRDefault="00A34013" w:rsidP="00A34013">
            <w:pPr>
              <w:numPr>
                <w:ilvl w:val="0"/>
                <w:numId w:val="23"/>
              </w:numPr>
            </w:pPr>
            <w:r>
              <w:t>Click update job button.</w:t>
            </w:r>
          </w:p>
        </w:tc>
        <w:tc>
          <w:tcPr>
            <w:tcW w:w="3928" w:type="dxa"/>
            <w:shd w:val="clear" w:color="auto" w:fill="auto"/>
          </w:tcPr>
          <w:p w14:paraId="61531597" w14:textId="77777777" w:rsidR="00C1526E" w:rsidRPr="00C1526E" w:rsidRDefault="00C1526E" w:rsidP="0074280D">
            <w:pPr>
              <w:rPr>
                <w:b/>
                <w:bCs/>
              </w:rPr>
            </w:pPr>
            <w:r w:rsidRPr="00C1526E">
              <w:rPr>
                <w:b/>
                <w:bCs/>
              </w:rPr>
              <w:t>Exceptions</w:t>
            </w:r>
          </w:p>
        </w:tc>
      </w:tr>
      <w:tr w:rsidR="00C1526E" w:rsidRPr="00C1526E" w14:paraId="217E2DAD" w14:textId="77777777" w:rsidTr="00E37976">
        <w:trPr>
          <w:trHeight w:val="277"/>
        </w:trPr>
        <w:tc>
          <w:tcPr>
            <w:tcW w:w="4928" w:type="dxa"/>
            <w:gridSpan w:val="2"/>
            <w:vMerge/>
            <w:shd w:val="clear" w:color="auto" w:fill="auto"/>
          </w:tcPr>
          <w:p w14:paraId="2BBD1578" w14:textId="77777777" w:rsidR="00C1526E" w:rsidRPr="00C1526E" w:rsidRDefault="00C1526E" w:rsidP="0074280D">
            <w:pPr>
              <w:rPr>
                <w:b/>
                <w:bCs/>
              </w:rPr>
            </w:pPr>
          </w:p>
        </w:tc>
        <w:tc>
          <w:tcPr>
            <w:tcW w:w="3928" w:type="dxa"/>
            <w:shd w:val="clear" w:color="auto" w:fill="auto"/>
          </w:tcPr>
          <w:p w14:paraId="0FED6667" w14:textId="4E07F155" w:rsidR="00C1526E" w:rsidRPr="00E37976" w:rsidRDefault="00E37976" w:rsidP="00E37976">
            <w:pPr>
              <w:numPr>
                <w:ilvl w:val="0"/>
                <w:numId w:val="23"/>
              </w:numPr>
            </w:pPr>
            <w:r>
              <w:t>Job not found.</w:t>
            </w:r>
          </w:p>
        </w:tc>
      </w:tr>
      <w:tr w:rsidR="00C1526E" w:rsidRPr="00C1526E" w14:paraId="3A093860" w14:textId="77777777" w:rsidTr="00C1526E">
        <w:tc>
          <w:tcPr>
            <w:tcW w:w="8856" w:type="dxa"/>
            <w:gridSpan w:val="3"/>
            <w:shd w:val="clear" w:color="auto" w:fill="auto"/>
          </w:tcPr>
          <w:p w14:paraId="526B85D3" w14:textId="77777777" w:rsidR="00C1526E" w:rsidRDefault="00C1526E" w:rsidP="0074280D">
            <w:pPr>
              <w:rPr>
                <w:b/>
                <w:bCs/>
              </w:rPr>
            </w:pPr>
            <w:r w:rsidRPr="00C1526E">
              <w:rPr>
                <w:b/>
                <w:bCs/>
              </w:rPr>
              <w:t>Post-Condition:</w:t>
            </w:r>
          </w:p>
          <w:p w14:paraId="00AAF86E" w14:textId="0EF3D68B" w:rsidR="00E37976" w:rsidRPr="00E37976" w:rsidRDefault="00E37976" w:rsidP="00E37976">
            <w:pPr>
              <w:numPr>
                <w:ilvl w:val="0"/>
                <w:numId w:val="23"/>
              </w:numPr>
            </w:pPr>
            <w:r>
              <w:t xml:space="preserve">Job details are updated successfully. </w:t>
            </w:r>
          </w:p>
        </w:tc>
      </w:tr>
      <w:tr w:rsidR="00C1526E" w:rsidRPr="00C1526E" w14:paraId="28223B41" w14:textId="77777777" w:rsidTr="00C1526E">
        <w:tc>
          <w:tcPr>
            <w:tcW w:w="8856" w:type="dxa"/>
            <w:gridSpan w:val="3"/>
            <w:shd w:val="clear" w:color="auto" w:fill="auto"/>
          </w:tcPr>
          <w:p w14:paraId="0EC49F5C" w14:textId="696B6E05" w:rsidR="00C1526E" w:rsidRPr="00A34013" w:rsidRDefault="00C1526E" w:rsidP="0074280D">
            <w:r w:rsidRPr="00C1526E">
              <w:rPr>
                <w:b/>
                <w:bCs/>
              </w:rPr>
              <w:t>Created History:</w:t>
            </w:r>
            <w:r w:rsidR="00A34013">
              <w:t>1</w:t>
            </w:r>
            <w:r w:rsidR="00C514AF">
              <w:t>3</w:t>
            </w:r>
            <w:r w:rsidR="00A34013">
              <w:t>-05-2024</w:t>
            </w:r>
          </w:p>
        </w:tc>
      </w:tr>
      <w:tr w:rsidR="00C1526E" w:rsidRPr="00C1526E" w14:paraId="1771E13E" w14:textId="77777777" w:rsidTr="00C1526E">
        <w:tc>
          <w:tcPr>
            <w:tcW w:w="8856" w:type="dxa"/>
            <w:gridSpan w:val="3"/>
            <w:shd w:val="clear" w:color="auto" w:fill="auto"/>
          </w:tcPr>
          <w:p w14:paraId="4447F43F" w14:textId="20AF8D97" w:rsidR="00C1526E" w:rsidRPr="00A34013" w:rsidRDefault="00C1526E" w:rsidP="0074280D">
            <w:r w:rsidRPr="00C1526E">
              <w:rPr>
                <w:b/>
                <w:bCs/>
              </w:rPr>
              <w:t>Author:</w:t>
            </w:r>
            <w:r w:rsidR="00A34013">
              <w:rPr>
                <w:b/>
                <w:bCs/>
              </w:rPr>
              <w:t xml:space="preserve"> </w:t>
            </w:r>
            <w:r w:rsidR="00A34013">
              <w:t>BC210200939</w:t>
            </w:r>
          </w:p>
        </w:tc>
      </w:tr>
    </w:tbl>
    <w:p w14:paraId="0A8B3956" w14:textId="29CF4086" w:rsidR="00C1526E" w:rsidRDefault="00C1526E"/>
    <w:p w14:paraId="0EEB1712" w14:textId="6BE0BE77" w:rsidR="005B3AC4" w:rsidRDefault="005B3AC4"/>
    <w:p w14:paraId="27F7CC86" w14:textId="484EEA36" w:rsidR="005B3AC4" w:rsidRDefault="005B3AC4"/>
    <w:p w14:paraId="167BF63B" w14:textId="2CA1FC64" w:rsidR="005B3AC4" w:rsidRDefault="005B3AC4"/>
    <w:p w14:paraId="5D5C62B1" w14:textId="3C42FC63" w:rsidR="005B3AC4" w:rsidRDefault="005B3AC4"/>
    <w:p w14:paraId="70D944DE" w14:textId="5A33EFDC" w:rsidR="005B3AC4" w:rsidRDefault="005B3AC4"/>
    <w:p w14:paraId="1585A477" w14:textId="43031F07" w:rsidR="005B3AC4" w:rsidRDefault="005B3AC4"/>
    <w:p w14:paraId="69CA396A" w14:textId="0E098A9A" w:rsidR="005B3AC4" w:rsidRDefault="005B3AC4"/>
    <w:p w14:paraId="1F16E96C" w14:textId="4D05A5E8" w:rsidR="005B3AC4" w:rsidRDefault="005B3AC4"/>
    <w:p w14:paraId="6CBA8EAB" w14:textId="4C002AB6" w:rsidR="005B3AC4" w:rsidRDefault="005B3AC4"/>
    <w:p w14:paraId="3D7353DF"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928"/>
      </w:tblGrid>
      <w:tr w:rsidR="00C1526E" w:rsidRPr="00C1526E" w14:paraId="168D9C22" w14:textId="77777777" w:rsidTr="00C1526E">
        <w:tc>
          <w:tcPr>
            <w:tcW w:w="8856" w:type="dxa"/>
            <w:gridSpan w:val="3"/>
            <w:shd w:val="clear" w:color="auto" w:fill="auto"/>
          </w:tcPr>
          <w:p w14:paraId="778DD0BB" w14:textId="2FFD5784" w:rsidR="00C1526E" w:rsidRPr="00C1526E" w:rsidRDefault="00C1526E" w:rsidP="00C1526E">
            <w:pPr>
              <w:tabs>
                <w:tab w:val="left" w:pos="4935"/>
              </w:tabs>
              <w:jc w:val="center"/>
              <w:rPr>
                <w:b/>
                <w:bCs/>
              </w:rPr>
            </w:pPr>
            <w:r w:rsidRPr="00C1526E">
              <w:rPr>
                <w:b/>
                <w:bCs/>
              </w:rPr>
              <w:t xml:space="preserve">Use Case Related to </w:t>
            </w:r>
            <w:r w:rsidR="006B1894">
              <w:rPr>
                <w:b/>
                <w:bCs/>
              </w:rPr>
              <w:t>View Candidates</w:t>
            </w:r>
          </w:p>
        </w:tc>
      </w:tr>
      <w:tr w:rsidR="00C1526E" w:rsidRPr="00C1526E" w14:paraId="3D34FC65" w14:textId="77777777" w:rsidTr="00C1526E">
        <w:tc>
          <w:tcPr>
            <w:tcW w:w="1809" w:type="dxa"/>
            <w:shd w:val="clear" w:color="auto" w:fill="auto"/>
          </w:tcPr>
          <w:p w14:paraId="51AB841D" w14:textId="77777777" w:rsidR="00C1526E" w:rsidRPr="00C1526E" w:rsidRDefault="00C1526E" w:rsidP="0074280D">
            <w:pPr>
              <w:rPr>
                <w:b/>
                <w:bCs/>
              </w:rPr>
            </w:pPr>
            <w:r w:rsidRPr="00C1526E">
              <w:rPr>
                <w:b/>
                <w:bCs/>
              </w:rPr>
              <w:lastRenderedPageBreak/>
              <w:t>Use Case Title</w:t>
            </w:r>
          </w:p>
        </w:tc>
        <w:tc>
          <w:tcPr>
            <w:tcW w:w="7047" w:type="dxa"/>
            <w:gridSpan w:val="2"/>
            <w:shd w:val="clear" w:color="auto" w:fill="auto"/>
          </w:tcPr>
          <w:p w14:paraId="3BF83C7B" w14:textId="581D3409" w:rsidR="00C1526E" w:rsidRPr="00C1526E" w:rsidRDefault="006B1894" w:rsidP="0074280D">
            <w:pPr>
              <w:rPr>
                <w:b/>
                <w:bCs/>
              </w:rPr>
            </w:pPr>
            <w:r>
              <w:rPr>
                <w:b/>
                <w:bCs/>
              </w:rPr>
              <w:t>View Candidates</w:t>
            </w:r>
          </w:p>
        </w:tc>
      </w:tr>
      <w:tr w:rsidR="00C1526E" w:rsidRPr="00C1526E" w14:paraId="0CB470EE" w14:textId="77777777" w:rsidTr="00C1526E">
        <w:tc>
          <w:tcPr>
            <w:tcW w:w="1809" w:type="dxa"/>
            <w:shd w:val="clear" w:color="auto" w:fill="auto"/>
          </w:tcPr>
          <w:p w14:paraId="34C393FF"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4E11674A" w14:textId="2D741138" w:rsidR="00C1526E" w:rsidRPr="00825C23" w:rsidRDefault="00F15FBC" w:rsidP="0074280D">
            <w:r>
              <w:t>UC-13</w:t>
            </w:r>
          </w:p>
        </w:tc>
      </w:tr>
      <w:tr w:rsidR="00C1526E" w:rsidRPr="00C1526E" w14:paraId="68333798" w14:textId="77777777" w:rsidTr="00C1526E">
        <w:tc>
          <w:tcPr>
            <w:tcW w:w="1809" w:type="dxa"/>
            <w:shd w:val="clear" w:color="auto" w:fill="auto"/>
          </w:tcPr>
          <w:p w14:paraId="015D1549" w14:textId="77777777" w:rsidR="00C1526E" w:rsidRPr="00C1526E" w:rsidRDefault="00C1526E" w:rsidP="0074280D">
            <w:pPr>
              <w:rPr>
                <w:b/>
                <w:bCs/>
              </w:rPr>
            </w:pPr>
            <w:r w:rsidRPr="00C1526E">
              <w:rPr>
                <w:b/>
                <w:bCs/>
              </w:rPr>
              <w:t>Actors</w:t>
            </w:r>
          </w:p>
        </w:tc>
        <w:tc>
          <w:tcPr>
            <w:tcW w:w="7047" w:type="dxa"/>
            <w:gridSpan w:val="2"/>
            <w:shd w:val="clear" w:color="auto" w:fill="auto"/>
          </w:tcPr>
          <w:p w14:paraId="6B06352F" w14:textId="62241079" w:rsidR="00C1526E" w:rsidRPr="00825C23" w:rsidRDefault="00F15FBC" w:rsidP="0074280D">
            <w:r>
              <w:t>Registered Company</w:t>
            </w:r>
          </w:p>
        </w:tc>
      </w:tr>
      <w:tr w:rsidR="00C1526E" w:rsidRPr="00C1526E" w14:paraId="5BA5D613" w14:textId="77777777" w:rsidTr="00C1526E">
        <w:tc>
          <w:tcPr>
            <w:tcW w:w="8856" w:type="dxa"/>
            <w:gridSpan w:val="3"/>
            <w:shd w:val="clear" w:color="auto" w:fill="auto"/>
          </w:tcPr>
          <w:p w14:paraId="0FE8C0C7" w14:textId="77777777" w:rsidR="00C1526E" w:rsidRPr="00C1526E" w:rsidRDefault="00C1526E" w:rsidP="0074280D">
            <w:pPr>
              <w:rPr>
                <w:b/>
                <w:bCs/>
              </w:rPr>
            </w:pPr>
            <w:r w:rsidRPr="00C1526E">
              <w:rPr>
                <w:b/>
                <w:bCs/>
              </w:rPr>
              <w:t>Description:</w:t>
            </w:r>
          </w:p>
          <w:p w14:paraId="6F383DC0" w14:textId="3A0FC42A" w:rsidR="00C1526E" w:rsidRPr="00825C23" w:rsidRDefault="006B1894" w:rsidP="00C1526E">
            <w:pPr>
              <w:numPr>
                <w:ilvl w:val="0"/>
                <w:numId w:val="20"/>
              </w:numPr>
            </w:pPr>
            <w:r>
              <w:t>This use case will be used for viewing the list of candidates who have applied for their job listing.</w:t>
            </w:r>
          </w:p>
        </w:tc>
      </w:tr>
      <w:tr w:rsidR="00C1526E" w:rsidRPr="00C1526E" w14:paraId="5544DA9F" w14:textId="77777777" w:rsidTr="00C1526E">
        <w:tc>
          <w:tcPr>
            <w:tcW w:w="8856" w:type="dxa"/>
            <w:gridSpan w:val="3"/>
            <w:shd w:val="clear" w:color="auto" w:fill="auto"/>
          </w:tcPr>
          <w:p w14:paraId="3EC303D0" w14:textId="77777777" w:rsidR="00C1526E" w:rsidRDefault="00C1526E" w:rsidP="0074280D">
            <w:pPr>
              <w:rPr>
                <w:b/>
                <w:bCs/>
              </w:rPr>
            </w:pPr>
            <w:r w:rsidRPr="00C1526E">
              <w:rPr>
                <w:b/>
                <w:bCs/>
              </w:rPr>
              <w:t>Pre-Condition:</w:t>
            </w:r>
          </w:p>
          <w:p w14:paraId="04128354" w14:textId="5CB25384" w:rsidR="006B1894" w:rsidRPr="006B1894" w:rsidRDefault="006B1894" w:rsidP="006B1894">
            <w:pPr>
              <w:numPr>
                <w:ilvl w:val="0"/>
                <w:numId w:val="23"/>
              </w:numPr>
            </w:pPr>
            <w:r>
              <w:t>User is logged in as Registered company and is the owner of the job.</w:t>
            </w:r>
          </w:p>
        </w:tc>
      </w:tr>
      <w:tr w:rsidR="00C1526E" w:rsidRPr="00C1526E" w14:paraId="114F6F54" w14:textId="77777777" w:rsidTr="00C63029">
        <w:trPr>
          <w:trHeight w:val="278"/>
        </w:trPr>
        <w:tc>
          <w:tcPr>
            <w:tcW w:w="4928" w:type="dxa"/>
            <w:gridSpan w:val="2"/>
            <w:vMerge w:val="restart"/>
            <w:shd w:val="clear" w:color="auto" w:fill="auto"/>
          </w:tcPr>
          <w:p w14:paraId="22A6B716" w14:textId="77777777" w:rsidR="00C1526E" w:rsidRDefault="00C1526E" w:rsidP="0074280D">
            <w:pPr>
              <w:rPr>
                <w:b/>
                <w:bCs/>
              </w:rPr>
            </w:pPr>
            <w:r w:rsidRPr="00C1526E">
              <w:rPr>
                <w:b/>
                <w:bCs/>
              </w:rPr>
              <w:t>Task-Sequence</w:t>
            </w:r>
            <w:r w:rsidR="00C63029">
              <w:rPr>
                <w:b/>
                <w:bCs/>
              </w:rPr>
              <w:t>:</w:t>
            </w:r>
          </w:p>
          <w:p w14:paraId="0143AC55" w14:textId="77777777" w:rsidR="00C63029" w:rsidRDefault="00C63029" w:rsidP="00C63029">
            <w:pPr>
              <w:numPr>
                <w:ilvl w:val="0"/>
                <w:numId w:val="23"/>
              </w:numPr>
            </w:pPr>
            <w:r>
              <w:t>Navigate to the “View Candidates section”</w:t>
            </w:r>
          </w:p>
          <w:p w14:paraId="4D83ECF0" w14:textId="78F2EBA0" w:rsidR="00C63029" w:rsidRPr="00C63029" w:rsidRDefault="00C63029" w:rsidP="00C63029">
            <w:pPr>
              <w:numPr>
                <w:ilvl w:val="0"/>
                <w:numId w:val="23"/>
              </w:numPr>
            </w:pPr>
            <w:r>
              <w:t>Select job to view candidates.</w:t>
            </w:r>
          </w:p>
        </w:tc>
        <w:tc>
          <w:tcPr>
            <w:tcW w:w="3928" w:type="dxa"/>
            <w:shd w:val="clear" w:color="auto" w:fill="auto"/>
          </w:tcPr>
          <w:p w14:paraId="59259199" w14:textId="77777777" w:rsidR="00C1526E" w:rsidRPr="00C1526E" w:rsidRDefault="00C1526E" w:rsidP="0074280D">
            <w:pPr>
              <w:rPr>
                <w:b/>
                <w:bCs/>
              </w:rPr>
            </w:pPr>
            <w:r w:rsidRPr="00C1526E">
              <w:rPr>
                <w:b/>
                <w:bCs/>
              </w:rPr>
              <w:t>Exceptions</w:t>
            </w:r>
          </w:p>
        </w:tc>
      </w:tr>
      <w:tr w:rsidR="00C1526E" w:rsidRPr="00C1526E" w14:paraId="646D93EB" w14:textId="77777777" w:rsidTr="00C63029">
        <w:trPr>
          <w:trHeight w:val="277"/>
        </w:trPr>
        <w:tc>
          <w:tcPr>
            <w:tcW w:w="4928" w:type="dxa"/>
            <w:gridSpan w:val="2"/>
            <w:vMerge/>
            <w:shd w:val="clear" w:color="auto" w:fill="auto"/>
          </w:tcPr>
          <w:p w14:paraId="2F6EADB4" w14:textId="77777777" w:rsidR="00C1526E" w:rsidRPr="00C1526E" w:rsidRDefault="00C1526E" w:rsidP="0074280D">
            <w:pPr>
              <w:rPr>
                <w:b/>
                <w:bCs/>
              </w:rPr>
            </w:pPr>
          </w:p>
        </w:tc>
        <w:tc>
          <w:tcPr>
            <w:tcW w:w="3928" w:type="dxa"/>
            <w:shd w:val="clear" w:color="auto" w:fill="auto"/>
          </w:tcPr>
          <w:p w14:paraId="440A911B" w14:textId="519FC8F6" w:rsidR="00C1526E" w:rsidRPr="006B1894" w:rsidRDefault="006B1894" w:rsidP="006B1894">
            <w:pPr>
              <w:numPr>
                <w:ilvl w:val="0"/>
                <w:numId w:val="23"/>
              </w:numPr>
            </w:pPr>
            <w:r>
              <w:t>No candidates found.</w:t>
            </w:r>
          </w:p>
        </w:tc>
      </w:tr>
      <w:tr w:rsidR="00C1526E" w:rsidRPr="00C1526E" w14:paraId="0FA8475B" w14:textId="77777777" w:rsidTr="00C1526E">
        <w:tc>
          <w:tcPr>
            <w:tcW w:w="8856" w:type="dxa"/>
            <w:gridSpan w:val="3"/>
            <w:shd w:val="clear" w:color="auto" w:fill="auto"/>
          </w:tcPr>
          <w:p w14:paraId="2D915EC0" w14:textId="77777777" w:rsidR="00C1526E" w:rsidRDefault="00C1526E" w:rsidP="0074280D">
            <w:pPr>
              <w:rPr>
                <w:b/>
                <w:bCs/>
              </w:rPr>
            </w:pPr>
            <w:r w:rsidRPr="00C1526E">
              <w:rPr>
                <w:b/>
                <w:bCs/>
              </w:rPr>
              <w:t>Post-Condition:</w:t>
            </w:r>
          </w:p>
          <w:p w14:paraId="5AD099C7" w14:textId="3FCD8A24" w:rsidR="006B1894" w:rsidRPr="006B1894" w:rsidRDefault="006B1894" w:rsidP="006B1894">
            <w:pPr>
              <w:numPr>
                <w:ilvl w:val="0"/>
                <w:numId w:val="23"/>
              </w:numPr>
            </w:pPr>
            <w:r>
              <w:t>List of candidates who applied is displayed.</w:t>
            </w:r>
          </w:p>
        </w:tc>
      </w:tr>
      <w:tr w:rsidR="00C1526E" w:rsidRPr="00C1526E" w14:paraId="5C381F7E" w14:textId="77777777" w:rsidTr="00C1526E">
        <w:tc>
          <w:tcPr>
            <w:tcW w:w="8856" w:type="dxa"/>
            <w:gridSpan w:val="3"/>
            <w:shd w:val="clear" w:color="auto" w:fill="auto"/>
          </w:tcPr>
          <w:p w14:paraId="45C61C4A" w14:textId="4DAD51A4" w:rsidR="00C1526E" w:rsidRPr="00C63029" w:rsidRDefault="00C1526E" w:rsidP="0074280D">
            <w:r w:rsidRPr="00C1526E">
              <w:rPr>
                <w:b/>
                <w:bCs/>
              </w:rPr>
              <w:t>Created History:</w:t>
            </w:r>
            <w:r w:rsidR="00C63029">
              <w:t>1</w:t>
            </w:r>
            <w:r w:rsidR="00C514AF">
              <w:t>3</w:t>
            </w:r>
            <w:r w:rsidR="00C63029">
              <w:t>-05-2024</w:t>
            </w:r>
          </w:p>
        </w:tc>
      </w:tr>
      <w:tr w:rsidR="00C1526E" w:rsidRPr="00C1526E" w14:paraId="264BFD16" w14:textId="77777777" w:rsidTr="00C1526E">
        <w:tc>
          <w:tcPr>
            <w:tcW w:w="8856" w:type="dxa"/>
            <w:gridSpan w:val="3"/>
            <w:shd w:val="clear" w:color="auto" w:fill="auto"/>
          </w:tcPr>
          <w:p w14:paraId="701D1217" w14:textId="6F3C11C2" w:rsidR="00C1526E" w:rsidRPr="00C63029" w:rsidRDefault="00C1526E" w:rsidP="0074280D">
            <w:r w:rsidRPr="00C1526E">
              <w:rPr>
                <w:b/>
                <w:bCs/>
              </w:rPr>
              <w:t>Author:</w:t>
            </w:r>
            <w:r w:rsidR="00C63029">
              <w:t xml:space="preserve"> BC210200939</w:t>
            </w:r>
          </w:p>
        </w:tc>
      </w:tr>
    </w:tbl>
    <w:p w14:paraId="6A145A0B"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928"/>
      </w:tblGrid>
      <w:tr w:rsidR="00C1526E" w:rsidRPr="00C1526E" w14:paraId="6D598C6E" w14:textId="77777777" w:rsidTr="00C1526E">
        <w:tc>
          <w:tcPr>
            <w:tcW w:w="8856" w:type="dxa"/>
            <w:gridSpan w:val="3"/>
            <w:shd w:val="clear" w:color="auto" w:fill="auto"/>
          </w:tcPr>
          <w:p w14:paraId="4478E798" w14:textId="41137E6E" w:rsidR="00C1526E" w:rsidRPr="00C1526E" w:rsidRDefault="00C1526E" w:rsidP="00C1526E">
            <w:pPr>
              <w:tabs>
                <w:tab w:val="left" w:pos="4935"/>
              </w:tabs>
              <w:jc w:val="center"/>
              <w:rPr>
                <w:b/>
                <w:bCs/>
              </w:rPr>
            </w:pPr>
            <w:r w:rsidRPr="00C1526E">
              <w:rPr>
                <w:b/>
                <w:bCs/>
              </w:rPr>
              <w:t xml:space="preserve">Use Case Related to </w:t>
            </w:r>
            <w:r w:rsidR="000644E4">
              <w:rPr>
                <w:b/>
                <w:bCs/>
              </w:rPr>
              <w:t>Approve Jobs</w:t>
            </w:r>
          </w:p>
        </w:tc>
      </w:tr>
      <w:tr w:rsidR="00C1526E" w:rsidRPr="00C1526E" w14:paraId="233620C8" w14:textId="77777777" w:rsidTr="00C1526E">
        <w:tc>
          <w:tcPr>
            <w:tcW w:w="1809" w:type="dxa"/>
            <w:shd w:val="clear" w:color="auto" w:fill="auto"/>
          </w:tcPr>
          <w:p w14:paraId="1F6D4C7A"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3F1BA92E" w14:textId="25A0AB3B" w:rsidR="00C1526E" w:rsidRPr="00C1526E" w:rsidRDefault="000644E4" w:rsidP="0074280D">
            <w:pPr>
              <w:rPr>
                <w:b/>
                <w:bCs/>
              </w:rPr>
            </w:pPr>
            <w:r>
              <w:rPr>
                <w:b/>
                <w:bCs/>
              </w:rPr>
              <w:t>Approve Jobs</w:t>
            </w:r>
          </w:p>
        </w:tc>
      </w:tr>
      <w:tr w:rsidR="00C1526E" w:rsidRPr="00C1526E" w14:paraId="41317DDA" w14:textId="77777777" w:rsidTr="00C1526E">
        <w:tc>
          <w:tcPr>
            <w:tcW w:w="1809" w:type="dxa"/>
            <w:shd w:val="clear" w:color="auto" w:fill="auto"/>
          </w:tcPr>
          <w:p w14:paraId="6E944EAD"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4A9B41A0" w14:textId="7A114884" w:rsidR="00C1526E" w:rsidRPr="00825C23" w:rsidRDefault="000644E4" w:rsidP="0074280D">
            <w:r>
              <w:t>UC-14</w:t>
            </w:r>
          </w:p>
        </w:tc>
      </w:tr>
      <w:tr w:rsidR="00C1526E" w:rsidRPr="00C1526E" w14:paraId="23404B4D" w14:textId="77777777" w:rsidTr="00C1526E">
        <w:tc>
          <w:tcPr>
            <w:tcW w:w="1809" w:type="dxa"/>
            <w:shd w:val="clear" w:color="auto" w:fill="auto"/>
          </w:tcPr>
          <w:p w14:paraId="22B5EF29" w14:textId="77777777" w:rsidR="00C1526E" w:rsidRPr="00C1526E" w:rsidRDefault="00C1526E" w:rsidP="0074280D">
            <w:pPr>
              <w:rPr>
                <w:b/>
                <w:bCs/>
              </w:rPr>
            </w:pPr>
            <w:r w:rsidRPr="00C1526E">
              <w:rPr>
                <w:b/>
                <w:bCs/>
              </w:rPr>
              <w:t>Actors</w:t>
            </w:r>
          </w:p>
        </w:tc>
        <w:tc>
          <w:tcPr>
            <w:tcW w:w="7047" w:type="dxa"/>
            <w:gridSpan w:val="2"/>
            <w:shd w:val="clear" w:color="auto" w:fill="auto"/>
          </w:tcPr>
          <w:p w14:paraId="38A4BF01" w14:textId="1924701D" w:rsidR="00C1526E" w:rsidRPr="00825C23" w:rsidRDefault="000644E4" w:rsidP="0074280D">
            <w:r>
              <w:t>Content Manager/Editor</w:t>
            </w:r>
          </w:p>
        </w:tc>
      </w:tr>
      <w:tr w:rsidR="00C1526E" w:rsidRPr="00C1526E" w14:paraId="6BB3DB15" w14:textId="77777777" w:rsidTr="00C1526E">
        <w:tc>
          <w:tcPr>
            <w:tcW w:w="8856" w:type="dxa"/>
            <w:gridSpan w:val="3"/>
            <w:shd w:val="clear" w:color="auto" w:fill="auto"/>
          </w:tcPr>
          <w:p w14:paraId="74959CD1" w14:textId="77777777" w:rsidR="00C1526E" w:rsidRPr="00C1526E" w:rsidRDefault="00C1526E" w:rsidP="0074280D">
            <w:pPr>
              <w:rPr>
                <w:b/>
                <w:bCs/>
              </w:rPr>
            </w:pPr>
            <w:r w:rsidRPr="00C1526E">
              <w:rPr>
                <w:b/>
                <w:bCs/>
              </w:rPr>
              <w:t>Description:</w:t>
            </w:r>
          </w:p>
          <w:p w14:paraId="2AADE195" w14:textId="3A13A78E" w:rsidR="00C1526E" w:rsidRPr="00825C23" w:rsidRDefault="000644E4" w:rsidP="00C1526E">
            <w:pPr>
              <w:numPr>
                <w:ilvl w:val="0"/>
                <w:numId w:val="20"/>
              </w:numPr>
            </w:pPr>
            <w:r>
              <w:t>Content Manager approves job listings posted by registered companies.</w:t>
            </w:r>
          </w:p>
        </w:tc>
      </w:tr>
      <w:tr w:rsidR="00C1526E" w:rsidRPr="00C1526E" w14:paraId="0F4970ED" w14:textId="77777777" w:rsidTr="00C1526E">
        <w:tc>
          <w:tcPr>
            <w:tcW w:w="8856" w:type="dxa"/>
            <w:gridSpan w:val="3"/>
            <w:shd w:val="clear" w:color="auto" w:fill="auto"/>
          </w:tcPr>
          <w:p w14:paraId="3C4A8176" w14:textId="77777777" w:rsidR="00C1526E" w:rsidRDefault="00C1526E" w:rsidP="0074280D">
            <w:pPr>
              <w:rPr>
                <w:b/>
                <w:bCs/>
              </w:rPr>
            </w:pPr>
            <w:r w:rsidRPr="00C1526E">
              <w:rPr>
                <w:b/>
                <w:bCs/>
              </w:rPr>
              <w:t>Pre-Condition:</w:t>
            </w:r>
          </w:p>
          <w:p w14:paraId="6DE8992E" w14:textId="31CE821D" w:rsidR="000644E4" w:rsidRPr="000644E4" w:rsidRDefault="000644E4" w:rsidP="000644E4">
            <w:pPr>
              <w:numPr>
                <w:ilvl w:val="0"/>
                <w:numId w:val="23"/>
              </w:numPr>
            </w:pPr>
            <w:r>
              <w:t>Content Manager is logged in.</w:t>
            </w:r>
          </w:p>
        </w:tc>
      </w:tr>
      <w:tr w:rsidR="00C1526E" w:rsidRPr="00C1526E" w14:paraId="603A3EBA" w14:textId="77777777" w:rsidTr="000644E4">
        <w:trPr>
          <w:trHeight w:val="278"/>
        </w:trPr>
        <w:tc>
          <w:tcPr>
            <w:tcW w:w="4928" w:type="dxa"/>
            <w:gridSpan w:val="2"/>
            <w:vMerge w:val="restart"/>
            <w:shd w:val="clear" w:color="auto" w:fill="auto"/>
          </w:tcPr>
          <w:p w14:paraId="060C920F" w14:textId="77777777" w:rsidR="00C1526E" w:rsidRDefault="00C1526E" w:rsidP="0074280D">
            <w:pPr>
              <w:rPr>
                <w:b/>
                <w:bCs/>
              </w:rPr>
            </w:pPr>
            <w:r w:rsidRPr="00C1526E">
              <w:rPr>
                <w:b/>
                <w:bCs/>
              </w:rPr>
              <w:t>Task-Sequence</w:t>
            </w:r>
            <w:r w:rsidR="000644E4">
              <w:rPr>
                <w:b/>
                <w:bCs/>
              </w:rPr>
              <w:t>:</w:t>
            </w:r>
          </w:p>
          <w:p w14:paraId="1B2DF673" w14:textId="38916C5A" w:rsidR="000644E4" w:rsidRDefault="000644E4" w:rsidP="000644E4">
            <w:pPr>
              <w:numPr>
                <w:ilvl w:val="0"/>
                <w:numId w:val="23"/>
              </w:numPr>
            </w:pPr>
            <w:r>
              <w:t>Navigate to “Approve Jobs” section.</w:t>
            </w:r>
          </w:p>
          <w:p w14:paraId="0F7DE747" w14:textId="15CACABD" w:rsidR="000644E4" w:rsidRPr="000644E4" w:rsidRDefault="000644E4" w:rsidP="000644E4">
            <w:pPr>
              <w:numPr>
                <w:ilvl w:val="0"/>
                <w:numId w:val="23"/>
              </w:numPr>
            </w:pPr>
            <w:r>
              <w:t>Select Job to Approve.</w:t>
            </w:r>
          </w:p>
        </w:tc>
        <w:tc>
          <w:tcPr>
            <w:tcW w:w="3928" w:type="dxa"/>
            <w:shd w:val="clear" w:color="auto" w:fill="auto"/>
          </w:tcPr>
          <w:p w14:paraId="6C1E4497" w14:textId="77777777" w:rsidR="00C1526E" w:rsidRPr="00C1526E" w:rsidRDefault="00C1526E" w:rsidP="0074280D">
            <w:pPr>
              <w:rPr>
                <w:b/>
                <w:bCs/>
              </w:rPr>
            </w:pPr>
            <w:r w:rsidRPr="00C1526E">
              <w:rPr>
                <w:b/>
                <w:bCs/>
              </w:rPr>
              <w:t>Exceptions</w:t>
            </w:r>
          </w:p>
        </w:tc>
      </w:tr>
      <w:tr w:rsidR="00C1526E" w:rsidRPr="00C1526E" w14:paraId="3092AA5C" w14:textId="77777777" w:rsidTr="000644E4">
        <w:trPr>
          <w:trHeight w:val="277"/>
        </w:trPr>
        <w:tc>
          <w:tcPr>
            <w:tcW w:w="4928" w:type="dxa"/>
            <w:gridSpan w:val="2"/>
            <w:vMerge/>
            <w:shd w:val="clear" w:color="auto" w:fill="auto"/>
          </w:tcPr>
          <w:p w14:paraId="358558BC" w14:textId="77777777" w:rsidR="00C1526E" w:rsidRPr="00C1526E" w:rsidRDefault="00C1526E" w:rsidP="0074280D">
            <w:pPr>
              <w:rPr>
                <w:b/>
                <w:bCs/>
              </w:rPr>
            </w:pPr>
          </w:p>
        </w:tc>
        <w:tc>
          <w:tcPr>
            <w:tcW w:w="3928" w:type="dxa"/>
            <w:shd w:val="clear" w:color="auto" w:fill="auto"/>
          </w:tcPr>
          <w:p w14:paraId="57AA051A" w14:textId="30C95FCB" w:rsidR="00C1526E" w:rsidRPr="00C1526E" w:rsidRDefault="000644E4" w:rsidP="000644E4">
            <w:pPr>
              <w:numPr>
                <w:ilvl w:val="0"/>
                <w:numId w:val="23"/>
              </w:numPr>
              <w:rPr>
                <w:b/>
                <w:bCs/>
              </w:rPr>
            </w:pPr>
            <w:r>
              <w:t>Job not found.</w:t>
            </w:r>
          </w:p>
        </w:tc>
      </w:tr>
      <w:tr w:rsidR="00C1526E" w:rsidRPr="00C1526E" w14:paraId="289CAD25" w14:textId="77777777" w:rsidTr="00C1526E">
        <w:tc>
          <w:tcPr>
            <w:tcW w:w="8856" w:type="dxa"/>
            <w:gridSpan w:val="3"/>
            <w:shd w:val="clear" w:color="auto" w:fill="auto"/>
          </w:tcPr>
          <w:p w14:paraId="08F0D322" w14:textId="77777777" w:rsidR="000644E4" w:rsidRDefault="00C1526E" w:rsidP="0074280D">
            <w:pPr>
              <w:rPr>
                <w:b/>
                <w:bCs/>
              </w:rPr>
            </w:pPr>
            <w:r w:rsidRPr="00C1526E">
              <w:rPr>
                <w:b/>
                <w:bCs/>
              </w:rPr>
              <w:t>Post-Condition</w:t>
            </w:r>
            <w:r w:rsidR="000644E4">
              <w:rPr>
                <w:b/>
                <w:bCs/>
              </w:rPr>
              <w:t xml:space="preserve">: </w:t>
            </w:r>
          </w:p>
          <w:p w14:paraId="059E6531" w14:textId="7805934C" w:rsidR="00C1526E" w:rsidRPr="000644E4" w:rsidRDefault="000644E4" w:rsidP="000644E4">
            <w:pPr>
              <w:numPr>
                <w:ilvl w:val="0"/>
                <w:numId w:val="23"/>
              </w:numPr>
            </w:pPr>
            <w:r>
              <w:t>Job listing is approved successfully</w:t>
            </w:r>
          </w:p>
        </w:tc>
      </w:tr>
      <w:tr w:rsidR="00C1526E" w:rsidRPr="00C1526E" w14:paraId="484E3DB5" w14:textId="77777777" w:rsidTr="00C1526E">
        <w:tc>
          <w:tcPr>
            <w:tcW w:w="8856" w:type="dxa"/>
            <w:gridSpan w:val="3"/>
            <w:shd w:val="clear" w:color="auto" w:fill="auto"/>
          </w:tcPr>
          <w:p w14:paraId="1DAB1B97" w14:textId="12CEC03B" w:rsidR="00C1526E" w:rsidRPr="000644E4" w:rsidRDefault="00C1526E" w:rsidP="0074280D">
            <w:r w:rsidRPr="00C1526E">
              <w:rPr>
                <w:b/>
                <w:bCs/>
              </w:rPr>
              <w:t>Created History:</w:t>
            </w:r>
            <w:r w:rsidR="000644E4">
              <w:t>1</w:t>
            </w:r>
            <w:r w:rsidR="00C514AF">
              <w:t>3</w:t>
            </w:r>
            <w:r w:rsidR="000644E4">
              <w:t>-05-2024</w:t>
            </w:r>
          </w:p>
        </w:tc>
      </w:tr>
      <w:tr w:rsidR="00C1526E" w:rsidRPr="00C1526E" w14:paraId="7180A51F" w14:textId="77777777" w:rsidTr="00C1526E">
        <w:tc>
          <w:tcPr>
            <w:tcW w:w="8856" w:type="dxa"/>
            <w:gridSpan w:val="3"/>
            <w:shd w:val="clear" w:color="auto" w:fill="auto"/>
          </w:tcPr>
          <w:p w14:paraId="7CA21806" w14:textId="0EAA66E3" w:rsidR="00C1526E" w:rsidRPr="000644E4" w:rsidRDefault="00C1526E" w:rsidP="0074280D">
            <w:r w:rsidRPr="00C1526E">
              <w:rPr>
                <w:b/>
                <w:bCs/>
              </w:rPr>
              <w:t>Author:</w:t>
            </w:r>
            <w:r w:rsidR="000644E4">
              <w:t xml:space="preserve"> BC210200939</w:t>
            </w:r>
          </w:p>
        </w:tc>
      </w:tr>
    </w:tbl>
    <w:p w14:paraId="3E971121" w14:textId="0C655DFE" w:rsidR="00C1526E" w:rsidRDefault="00C1526E"/>
    <w:p w14:paraId="27D393CB" w14:textId="7AD9A743" w:rsidR="005B3AC4" w:rsidRDefault="005B3AC4"/>
    <w:p w14:paraId="0AF2B15A" w14:textId="1B8A6E7D" w:rsidR="005B3AC4" w:rsidRDefault="005B3AC4"/>
    <w:p w14:paraId="28BD6C01" w14:textId="05E53DDB" w:rsidR="005B3AC4" w:rsidRDefault="005B3AC4"/>
    <w:p w14:paraId="4682A5B8" w14:textId="1D1C4F4D" w:rsidR="005B3AC4" w:rsidRDefault="005B3AC4"/>
    <w:p w14:paraId="621AED13" w14:textId="3E05E345" w:rsidR="005B3AC4" w:rsidRDefault="005B3AC4"/>
    <w:p w14:paraId="02ECA117" w14:textId="4AECACB9" w:rsidR="005B3AC4" w:rsidRDefault="005B3AC4"/>
    <w:p w14:paraId="74AB05FB" w14:textId="601157AE" w:rsidR="005B3AC4" w:rsidRDefault="005B3AC4"/>
    <w:p w14:paraId="145DA4D3" w14:textId="6788FABB" w:rsidR="005B3AC4" w:rsidRDefault="005B3AC4"/>
    <w:p w14:paraId="0D07CE19" w14:textId="7F7A59B6" w:rsidR="005B3AC4" w:rsidRDefault="005B3AC4"/>
    <w:p w14:paraId="13D0AA02" w14:textId="0E4E2093" w:rsidR="005B3AC4" w:rsidRDefault="005B3AC4"/>
    <w:p w14:paraId="664456AE" w14:textId="77777777" w:rsidR="00CA5D2E" w:rsidRDefault="00CA5D2E"/>
    <w:p w14:paraId="5163FCB2"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928"/>
      </w:tblGrid>
      <w:tr w:rsidR="00C1526E" w:rsidRPr="00C1526E" w14:paraId="7D705BE0" w14:textId="77777777" w:rsidTr="00C1526E">
        <w:tc>
          <w:tcPr>
            <w:tcW w:w="8856" w:type="dxa"/>
            <w:gridSpan w:val="3"/>
            <w:shd w:val="clear" w:color="auto" w:fill="auto"/>
          </w:tcPr>
          <w:p w14:paraId="43505F99" w14:textId="4C35D0B5" w:rsidR="00C1526E" w:rsidRPr="00C1526E" w:rsidRDefault="00C1526E" w:rsidP="00C1526E">
            <w:pPr>
              <w:tabs>
                <w:tab w:val="left" w:pos="4935"/>
              </w:tabs>
              <w:jc w:val="center"/>
              <w:rPr>
                <w:b/>
                <w:bCs/>
              </w:rPr>
            </w:pPr>
            <w:r w:rsidRPr="00C1526E">
              <w:rPr>
                <w:b/>
                <w:bCs/>
              </w:rPr>
              <w:lastRenderedPageBreak/>
              <w:t xml:space="preserve">Use Case Related to </w:t>
            </w:r>
            <w:r w:rsidR="00744DAA">
              <w:rPr>
                <w:b/>
                <w:bCs/>
              </w:rPr>
              <w:t>Publish Jobs</w:t>
            </w:r>
          </w:p>
        </w:tc>
      </w:tr>
      <w:tr w:rsidR="00C1526E" w:rsidRPr="00C1526E" w14:paraId="6AFEEED3" w14:textId="77777777" w:rsidTr="00C1526E">
        <w:tc>
          <w:tcPr>
            <w:tcW w:w="1809" w:type="dxa"/>
            <w:shd w:val="clear" w:color="auto" w:fill="auto"/>
          </w:tcPr>
          <w:p w14:paraId="5A81A4C6"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3A9B1845" w14:textId="157573CB" w:rsidR="00C1526E" w:rsidRPr="00C1526E" w:rsidRDefault="00744DAA" w:rsidP="0074280D">
            <w:pPr>
              <w:rPr>
                <w:b/>
                <w:bCs/>
              </w:rPr>
            </w:pPr>
            <w:r>
              <w:rPr>
                <w:b/>
                <w:bCs/>
              </w:rPr>
              <w:t>Publish Jobs</w:t>
            </w:r>
          </w:p>
        </w:tc>
      </w:tr>
      <w:tr w:rsidR="00C1526E" w:rsidRPr="00C1526E" w14:paraId="6EE4A805" w14:textId="77777777" w:rsidTr="00C1526E">
        <w:tc>
          <w:tcPr>
            <w:tcW w:w="1809" w:type="dxa"/>
            <w:shd w:val="clear" w:color="auto" w:fill="auto"/>
          </w:tcPr>
          <w:p w14:paraId="511CF3BC"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5EBF6077" w14:textId="08904BE2" w:rsidR="00C1526E" w:rsidRPr="00825C23" w:rsidRDefault="00744DAA" w:rsidP="0074280D">
            <w:r>
              <w:t>UC-15</w:t>
            </w:r>
          </w:p>
        </w:tc>
      </w:tr>
      <w:tr w:rsidR="00C1526E" w:rsidRPr="00C1526E" w14:paraId="1E874A59" w14:textId="77777777" w:rsidTr="00C1526E">
        <w:tc>
          <w:tcPr>
            <w:tcW w:w="1809" w:type="dxa"/>
            <w:shd w:val="clear" w:color="auto" w:fill="auto"/>
          </w:tcPr>
          <w:p w14:paraId="550EAC25" w14:textId="77777777" w:rsidR="00C1526E" w:rsidRPr="00C1526E" w:rsidRDefault="00C1526E" w:rsidP="0074280D">
            <w:pPr>
              <w:rPr>
                <w:b/>
                <w:bCs/>
              </w:rPr>
            </w:pPr>
            <w:r w:rsidRPr="00C1526E">
              <w:rPr>
                <w:b/>
                <w:bCs/>
              </w:rPr>
              <w:t>Actors</w:t>
            </w:r>
          </w:p>
        </w:tc>
        <w:tc>
          <w:tcPr>
            <w:tcW w:w="7047" w:type="dxa"/>
            <w:gridSpan w:val="2"/>
            <w:shd w:val="clear" w:color="auto" w:fill="auto"/>
          </w:tcPr>
          <w:p w14:paraId="2EEEE9AC" w14:textId="1DBFA7F0" w:rsidR="00C1526E" w:rsidRPr="00825C23" w:rsidRDefault="00744DAA" w:rsidP="0074280D">
            <w:r>
              <w:t>Content Manager/Editor</w:t>
            </w:r>
          </w:p>
        </w:tc>
      </w:tr>
      <w:tr w:rsidR="00C1526E" w:rsidRPr="00C1526E" w14:paraId="015C6BD0" w14:textId="77777777" w:rsidTr="00C1526E">
        <w:tc>
          <w:tcPr>
            <w:tcW w:w="8856" w:type="dxa"/>
            <w:gridSpan w:val="3"/>
            <w:shd w:val="clear" w:color="auto" w:fill="auto"/>
          </w:tcPr>
          <w:p w14:paraId="473BEA29" w14:textId="77777777" w:rsidR="00C1526E" w:rsidRPr="00C1526E" w:rsidRDefault="00C1526E" w:rsidP="0074280D">
            <w:pPr>
              <w:rPr>
                <w:b/>
                <w:bCs/>
              </w:rPr>
            </w:pPr>
            <w:r w:rsidRPr="00C1526E">
              <w:rPr>
                <w:b/>
                <w:bCs/>
              </w:rPr>
              <w:t>Description:</w:t>
            </w:r>
          </w:p>
          <w:p w14:paraId="6092F8B7" w14:textId="35444865" w:rsidR="00C1526E" w:rsidRPr="00825C23" w:rsidRDefault="00744DAA" w:rsidP="00C1526E">
            <w:pPr>
              <w:numPr>
                <w:ilvl w:val="0"/>
                <w:numId w:val="20"/>
              </w:numPr>
            </w:pPr>
            <w:r>
              <w:t>Content Manager publishes approved jobs listings to make them visible to users.</w:t>
            </w:r>
          </w:p>
        </w:tc>
      </w:tr>
      <w:tr w:rsidR="00C1526E" w:rsidRPr="00C1526E" w14:paraId="1BAD9994" w14:textId="77777777" w:rsidTr="00C1526E">
        <w:tc>
          <w:tcPr>
            <w:tcW w:w="8856" w:type="dxa"/>
            <w:gridSpan w:val="3"/>
            <w:shd w:val="clear" w:color="auto" w:fill="auto"/>
          </w:tcPr>
          <w:p w14:paraId="0BA9D2EC" w14:textId="77777777" w:rsidR="00C1526E" w:rsidRDefault="00C1526E" w:rsidP="0074280D">
            <w:pPr>
              <w:rPr>
                <w:b/>
                <w:bCs/>
              </w:rPr>
            </w:pPr>
            <w:r w:rsidRPr="00C1526E">
              <w:rPr>
                <w:b/>
                <w:bCs/>
              </w:rPr>
              <w:t>Pre-Condition:</w:t>
            </w:r>
          </w:p>
          <w:p w14:paraId="51A0AA2E" w14:textId="03E44A5C" w:rsidR="00744DAA" w:rsidRPr="00744DAA" w:rsidRDefault="00744DAA" w:rsidP="00744DAA">
            <w:pPr>
              <w:numPr>
                <w:ilvl w:val="0"/>
                <w:numId w:val="23"/>
              </w:numPr>
            </w:pPr>
            <w:r>
              <w:t>Content Manager is Logged in.</w:t>
            </w:r>
          </w:p>
        </w:tc>
      </w:tr>
      <w:tr w:rsidR="00C1526E" w:rsidRPr="00C1526E" w14:paraId="32DBD35A" w14:textId="77777777" w:rsidTr="00F76933">
        <w:trPr>
          <w:trHeight w:val="278"/>
        </w:trPr>
        <w:tc>
          <w:tcPr>
            <w:tcW w:w="4928" w:type="dxa"/>
            <w:gridSpan w:val="2"/>
            <w:vMerge w:val="restart"/>
            <w:shd w:val="clear" w:color="auto" w:fill="auto"/>
          </w:tcPr>
          <w:p w14:paraId="68C086D1" w14:textId="77777777" w:rsidR="00C1526E" w:rsidRDefault="00C1526E" w:rsidP="0074280D">
            <w:pPr>
              <w:rPr>
                <w:b/>
                <w:bCs/>
              </w:rPr>
            </w:pPr>
            <w:r w:rsidRPr="00C1526E">
              <w:rPr>
                <w:b/>
                <w:bCs/>
              </w:rPr>
              <w:t>Task-Sequence</w:t>
            </w:r>
            <w:r w:rsidR="00F76933">
              <w:rPr>
                <w:b/>
                <w:bCs/>
              </w:rPr>
              <w:t>:</w:t>
            </w:r>
          </w:p>
          <w:p w14:paraId="2F115C01" w14:textId="77777777" w:rsidR="00F76933" w:rsidRDefault="00F76933" w:rsidP="00F76933">
            <w:pPr>
              <w:numPr>
                <w:ilvl w:val="0"/>
                <w:numId w:val="23"/>
              </w:numPr>
            </w:pPr>
            <w:r>
              <w:t>Navigate to “Publish Jobs section”.</w:t>
            </w:r>
          </w:p>
          <w:p w14:paraId="6DE99329" w14:textId="48C1E7D7" w:rsidR="00F76933" w:rsidRPr="00F76933" w:rsidRDefault="00F76933" w:rsidP="00F76933">
            <w:pPr>
              <w:numPr>
                <w:ilvl w:val="0"/>
                <w:numId w:val="23"/>
              </w:numPr>
            </w:pPr>
            <w:r>
              <w:t>Select job to publish.</w:t>
            </w:r>
          </w:p>
        </w:tc>
        <w:tc>
          <w:tcPr>
            <w:tcW w:w="3928" w:type="dxa"/>
            <w:shd w:val="clear" w:color="auto" w:fill="auto"/>
          </w:tcPr>
          <w:p w14:paraId="34BF8847" w14:textId="77777777" w:rsidR="00C1526E" w:rsidRPr="00C1526E" w:rsidRDefault="00C1526E" w:rsidP="0074280D">
            <w:pPr>
              <w:rPr>
                <w:b/>
                <w:bCs/>
              </w:rPr>
            </w:pPr>
            <w:r w:rsidRPr="00C1526E">
              <w:rPr>
                <w:b/>
                <w:bCs/>
              </w:rPr>
              <w:t>Exceptions</w:t>
            </w:r>
          </w:p>
        </w:tc>
      </w:tr>
      <w:tr w:rsidR="00C1526E" w:rsidRPr="00C1526E" w14:paraId="57A8D64A" w14:textId="77777777" w:rsidTr="00F76933">
        <w:trPr>
          <w:trHeight w:val="277"/>
        </w:trPr>
        <w:tc>
          <w:tcPr>
            <w:tcW w:w="4928" w:type="dxa"/>
            <w:gridSpan w:val="2"/>
            <w:vMerge/>
            <w:shd w:val="clear" w:color="auto" w:fill="auto"/>
          </w:tcPr>
          <w:p w14:paraId="3647E914" w14:textId="77777777" w:rsidR="00C1526E" w:rsidRPr="00C1526E" w:rsidRDefault="00C1526E" w:rsidP="0074280D">
            <w:pPr>
              <w:rPr>
                <w:b/>
                <w:bCs/>
              </w:rPr>
            </w:pPr>
          </w:p>
        </w:tc>
        <w:tc>
          <w:tcPr>
            <w:tcW w:w="3928" w:type="dxa"/>
            <w:shd w:val="clear" w:color="auto" w:fill="auto"/>
          </w:tcPr>
          <w:p w14:paraId="7FC585BE" w14:textId="607FF1CA" w:rsidR="00C1526E" w:rsidRPr="00F76933" w:rsidRDefault="00F76933" w:rsidP="00F76933">
            <w:pPr>
              <w:numPr>
                <w:ilvl w:val="0"/>
                <w:numId w:val="23"/>
              </w:numPr>
            </w:pPr>
            <w:r>
              <w:t>Job not found.</w:t>
            </w:r>
          </w:p>
        </w:tc>
      </w:tr>
      <w:tr w:rsidR="00C1526E" w:rsidRPr="00C1526E" w14:paraId="2436BED0" w14:textId="77777777" w:rsidTr="00C1526E">
        <w:tc>
          <w:tcPr>
            <w:tcW w:w="8856" w:type="dxa"/>
            <w:gridSpan w:val="3"/>
            <w:shd w:val="clear" w:color="auto" w:fill="auto"/>
          </w:tcPr>
          <w:p w14:paraId="33977263" w14:textId="77777777" w:rsidR="00C1526E" w:rsidRDefault="00C1526E" w:rsidP="0074280D">
            <w:pPr>
              <w:rPr>
                <w:b/>
                <w:bCs/>
              </w:rPr>
            </w:pPr>
            <w:r w:rsidRPr="00C1526E">
              <w:rPr>
                <w:b/>
                <w:bCs/>
              </w:rPr>
              <w:t>Post-Condition:</w:t>
            </w:r>
          </w:p>
          <w:p w14:paraId="0331AFED" w14:textId="344EDE6C" w:rsidR="00744DAA" w:rsidRPr="00744DAA" w:rsidRDefault="00F76933" w:rsidP="00744DAA">
            <w:pPr>
              <w:numPr>
                <w:ilvl w:val="0"/>
                <w:numId w:val="23"/>
              </w:numPr>
            </w:pPr>
            <w:r>
              <w:t>Job published successfully.</w:t>
            </w:r>
          </w:p>
        </w:tc>
      </w:tr>
      <w:tr w:rsidR="00C1526E" w:rsidRPr="00C1526E" w14:paraId="19E64777" w14:textId="77777777" w:rsidTr="00C1526E">
        <w:tc>
          <w:tcPr>
            <w:tcW w:w="8856" w:type="dxa"/>
            <w:gridSpan w:val="3"/>
            <w:shd w:val="clear" w:color="auto" w:fill="auto"/>
          </w:tcPr>
          <w:p w14:paraId="6342EF61" w14:textId="41200B64" w:rsidR="00C1526E" w:rsidRPr="00F76933" w:rsidRDefault="00C1526E" w:rsidP="0074280D">
            <w:r w:rsidRPr="00C1526E">
              <w:rPr>
                <w:b/>
                <w:bCs/>
              </w:rPr>
              <w:t>Created History:</w:t>
            </w:r>
            <w:r w:rsidR="00F76933">
              <w:t>1</w:t>
            </w:r>
            <w:r w:rsidR="00C514AF">
              <w:t>4</w:t>
            </w:r>
            <w:r w:rsidR="00F76933">
              <w:t>-05-2024</w:t>
            </w:r>
          </w:p>
        </w:tc>
      </w:tr>
      <w:tr w:rsidR="00C1526E" w:rsidRPr="00C1526E" w14:paraId="4E3DBD36" w14:textId="77777777" w:rsidTr="00C1526E">
        <w:tc>
          <w:tcPr>
            <w:tcW w:w="8856" w:type="dxa"/>
            <w:gridSpan w:val="3"/>
            <w:shd w:val="clear" w:color="auto" w:fill="auto"/>
          </w:tcPr>
          <w:p w14:paraId="325050EF" w14:textId="4D33D131" w:rsidR="00C1526E" w:rsidRPr="00F76933" w:rsidRDefault="00C1526E" w:rsidP="0074280D">
            <w:r w:rsidRPr="00C1526E">
              <w:rPr>
                <w:b/>
                <w:bCs/>
              </w:rPr>
              <w:t>Author:</w:t>
            </w:r>
            <w:r w:rsidR="00F76933">
              <w:t xml:space="preserve"> BC210200939</w:t>
            </w:r>
          </w:p>
        </w:tc>
      </w:tr>
    </w:tbl>
    <w:p w14:paraId="42A15BED" w14:textId="31909909" w:rsidR="00C1526E" w:rsidRDefault="00C152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4395"/>
        <w:gridCol w:w="2652"/>
      </w:tblGrid>
      <w:tr w:rsidR="00C1526E" w:rsidRPr="00C1526E" w14:paraId="5270B408" w14:textId="77777777" w:rsidTr="00C1526E">
        <w:tc>
          <w:tcPr>
            <w:tcW w:w="8856" w:type="dxa"/>
            <w:gridSpan w:val="3"/>
            <w:shd w:val="clear" w:color="auto" w:fill="auto"/>
          </w:tcPr>
          <w:p w14:paraId="597757D0" w14:textId="42C4DEE9" w:rsidR="00C1526E" w:rsidRPr="00C1526E" w:rsidRDefault="00C1526E" w:rsidP="00C1526E">
            <w:pPr>
              <w:tabs>
                <w:tab w:val="left" w:pos="4935"/>
              </w:tabs>
              <w:jc w:val="center"/>
              <w:rPr>
                <w:b/>
                <w:bCs/>
              </w:rPr>
            </w:pPr>
            <w:r w:rsidRPr="00C1526E">
              <w:rPr>
                <w:b/>
                <w:bCs/>
              </w:rPr>
              <w:t xml:space="preserve">Use Case Related to </w:t>
            </w:r>
            <w:r w:rsidR="006E6328">
              <w:rPr>
                <w:b/>
                <w:bCs/>
              </w:rPr>
              <w:t>See overall stats</w:t>
            </w:r>
          </w:p>
        </w:tc>
      </w:tr>
      <w:tr w:rsidR="00C1526E" w:rsidRPr="00C1526E" w14:paraId="58AFEABC" w14:textId="77777777" w:rsidTr="00C1526E">
        <w:tc>
          <w:tcPr>
            <w:tcW w:w="1809" w:type="dxa"/>
            <w:shd w:val="clear" w:color="auto" w:fill="auto"/>
          </w:tcPr>
          <w:p w14:paraId="48B77F35" w14:textId="77777777" w:rsidR="00C1526E" w:rsidRPr="00C1526E" w:rsidRDefault="00C1526E" w:rsidP="0074280D">
            <w:pPr>
              <w:rPr>
                <w:b/>
                <w:bCs/>
              </w:rPr>
            </w:pPr>
            <w:r w:rsidRPr="00C1526E">
              <w:rPr>
                <w:b/>
                <w:bCs/>
              </w:rPr>
              <w:t>Use Case Title</w:t>
            </w:r>
          </w:p>
        </w:tc>
        <w:tc>
          <w:tcPr>
            <w:tcW w:w="7047" w:type="dxa"/>
            <w:gridSpan w:val="2"/>
            <w:shd w:val="clear" w:color="auto" w:fill="auto"/>
          </w:tcPr>
          <w:p w14:paraId="4297E819" w14:textId="0397AB8B" w:rsidR="00C1526E" w:rsidRPr="00C1526E" w:rsidRDefault="006E6328" w:rsidP="0074280D">
            <w:pPr>
              <w:rPr>
                <w:b/>
                <w:bCs/>
              </w:rPr>
            </w:pPr>
            <w:r>
              <w:rPr>
                <w:b/>
                <w:bCs/>
              </w:rPr>
              <w:t>See over all stats</w:t>
            </w:r>
          </w:p>
        </w:tc>
      </w:tr>
      <w:tr w:rsidR="00C1526E" w:rsidRPr="00C1526E" w14:paraId="1BE60AC6" w14:textId="77777777" w:rsidTr="00C1526E">
        <w:tc>
          <w:tcPr>
            <w:tcW w:w="1809" w:type="dxa"/>
            <w:shd w:val="clear" w:color="auto" w:fill="auto"/>
          </w:tcPr>
          <w:p w14:paraId="6FCD1E76" w14:textId="77777777" w:rsidR="00C1526E" w:rsidRPr="00C1526E" w:rsidRDefault="00C1526E" w:rsidP="0074280D">
            <w:pPr>
              <w:rPr>
                <w:b/>
                <w:bCs/>
              </w:rPr>
            </w:pPr>
            <w:r w:rsidRPr="00C1526E">
              <w:rPr>
                <w:b/>
                <w:bCs/>
              </w:rPr>
              <w:t>Use Case Id</w:t>
            </w:r>
          </w:p>
        </w:tc>
        <w:tc>
          <w:tcPr>
            <w:tcW w:w="7047" w:type="dxa"/>
            <w:gridSpan w:val="2"/>
            <w:shd w:val="clear" w:color="auto" w:fill="auto"/>
          </w:tcPr>
          <w:p w14:paraId="2B1691D9" w14:textId="7836DCC0" w:rsidR="00C1526E" w:rsidRPr="00825C23" w:rsidRDefault="00626FC2" w:rsidP="0074280D">
            <w:r>
              <w:t>UC-16</w:t>
            </w:r>
          </w:p>
        </w:tc>
      </w:tr>
      <w:tr w:rsidR="00C1526E" w:rsidRPr="00C1526E" w14:paraId="21FA1387" w14:textId="77777777" w:rsidTr="00C1526E">
        <w:tc>
          <w:tcPr>
            <w:tcW w:w="1809" w:type="dxa"/>
            <w:shd w:val="clear" w:color="auto" w:fill="auto"/>
          </w:tcPr>
          <w:p w14:paraId="633818B5" w14:textId="77777777" w:rsidR="00C1526E" w:rsidRPr="00C1526E" w:rsidRDefault="00C1526E" w:rsidP="0074280D">
            <w:pPr>
              <w:rPr>
                <w:b/>
                <w:bCs/>
              </w:rPr>
            </w:pPr>
            <w:r w:rsidRPr="00C1526E">
              <w:rPr>
                <w:b/>
                <w:bCs/>
              </w:rPr>
              <w:t>Actors</w:t>
            </w:r>
          </w:p>
        </w:tc>
        <w:tc>
          <w:tcPr>
            <w:tcW w:w="7047" w:type="dxa"/>
            <w:gridSpan w:val="2"/>
            <w:shd w:val="clear" w:color="auto" w:fill="auto"/>
          </w:tcPr>
          <w:p w14:paraId="7A18BC3B" w14:textId="1B5FFFBC" w:rsidR="00C1526E" w:rsidRPr="00825C23" w:rsidRDefault="006E6328" w:rsidP="0074280D">
            <w:r>
              <w:t>Super Admin</w:t>
            </w:r>
          </w:p>
        </w:tc>
      </w:tr>
      <w:tr w:rsidR="00C1526E" w:rsidRPr="00C1526E" w14:paraId="2A28EA31" w14:textId="77777777" w:rsidTr="00C1526E">
        <w:tc>
          <w:tcPr>
            <w:tcW w:w="8856" w:type="dxa"/>
            <w:gridSpan w:val="3"/>
            <w:shd w:val="clear" w:color="auto" w:fill="auto"/>
          </w:tcPr>
          <w:p w14:paraId="11CBF1B2" w14:textId="77777777" w:rsidR="00C1526E" w:rsidRPr="00C1526E" w:rsidRDefault="00C1526E" w:rsidP="0074280D">
            <w:pPr>
              <w:rPr>
                <w:b/>
                <w:bCs/>
              </w:rPr>
            </w:pPr>
            <w:r w:rsidRPr="00C1526E">
              <w:rPr>
                <w:b/>
                <w:bCs/>
              </w:rPr>
              <w:t>Description:</w:t>
            </w:r>
          </w:p>
          <w:p w14:paraId="5803F05C" w14:textId="6EE0D86B" w:rsidR="00C1526E" w:rsidRPr="00825C23" w:rsidRDefault="006E6328" w:rsidP="00C1526E">
            <w:pPr>
              <w:numPr>
                <w:ilvl w:val="0"/>
                <w:numId w:val="20"/>
              </w:numPr>
            </w:pPr>
            <w:r>
              <w:t>The super admin wants to view comprehensive statistics about the job portal system.</w:t>
            </w:r>
          </w:p>
        </w:tc>
      </w:tr>
      <w:tr w:rsidR="00C1526E" w:rsidRPr="00C1526E" w14:paraId="52027605" w14:textId="77777777" w:rsidTr="00C1526E">
        <w:tc>
          <w:tcPr>
            <w:tcW w:w="8856" w:type="dxa"/>
            <w:gridSpan w:val="3"/>
            <w:shd w:val="clear" w:color="auto" w:fill="auto"/>
          </w:tcPr>
          <w:p w14:paraId="4B5185BF" w14:textId="77777777" w:rsidR="00C1526E" w:rsidRDefault="00C1526E" w:rsidP="0074280D">
            <w:pPr>
              <w:rPr>
                <w:b/>
                <w:bCs/>
              </w:rPr>
            </w:pPr>
            <w:r w:rsidRPr="00C1526E">
              <w:rPr>
                <w:b/>
                <w:bCs/>
              </w:rPr>
              <w:t>Pre-Condition:</w:t>
            </w:r>
          </w:p>
          <w:p w14:paraId="7EAD1B6F" w14:textId="1FA2D10E" w:rsidR="008636FE" w:rsidRPr="008636FE" w:rsidRDefault="006E6328" w:rsidP="008636FE">
            <w:pPr>
              <w:numPr>
                <w:ilvl w:val="0"/>
                <w:numId w:val="23"/>
              </w:numPr>
            </w:pPr>
            <w:r>
              <w:t>Super Admin is Logged in.</w:t>
            </w:r>
          </w:p>
        </w:tc>
      </w:tr>
      <w:tr w:rsidR="00C1526E" w:rsidRPr="00C1526E" w14:paraId="7359214A" w14:textId="77777777" w:rsidTr="006E6328">
        <w:trPr>
          <w:trHeight w:val="278"/>
        </w:trPr>
        <w:tc>
          <w:tcPr>
            <w:tcW w:w="6204" w:type="dxa"/>
            <w:gridSpan w:val="2"/>
            <w:vMerge w:val="restart"/>
            <w:shd w:val="clear" w:color="auto" w:fill="auto"/>
          </w:tcPr>
          <w:p w14:paraId="75E5456A" w14:textId="77777777" w:rsidR="00C1526E" w:rsidRDefault="00C1526E" w:rsidP="0074280D">
            <w:pPr>
              <w:rPr>
                <w:b/>
                <w:bCs/>
              </w:rPr>
            </w:pPr>
            <w:r w:rsidRPr="00C1526E">
              <w:rPr>
                <w:b/>
                <w:bCs/>
              </w:rPr>
              <w:t>Task-Sequence</w:t>
            </w:r>
            <w:r w:rsidR="008636FE">
              <w:rPr>
                <w:b/>
                <w:bCs/>
              </w:rPr>
              <w:t>:</w:t>
            </w:r>
          </w:p>
          <w:p w14:paraId="3E84567F" w14:textId="77777777" w:rsidR="008636FE" w:rsidRDefault="006E6328" w:rsidP="008636FE">
            <w:pPr>
              <w:numPr>
                <w:ilvl w:val="0"/>
                <w:numId w:val="23"/>
              </w:numPr>
            </w:pPr>
            <w:r>
              <w:t>Super Admin logs into the Admin Dashboard.</w:t>
            </w:r>
          </w:p>
          <w:p w14:paraId="6E19F41A" w14:textId="77777777" w:rsidR="006E6328" w:rsidRDefault="008F6B01" w:rsidP="008636FE">
            <w:pPr>
              <w:numPr>
                <w:ilvl w:val="0"/>
                <w:numId w:val="23"/>
              </w:numPr>
            </w:pPr>
            <w:r>
              <w:t>Super Admin navigates to the overall stats section.</w:t>
            </w:r>
          </w:p>
          <w:p w14:paraId="43769208" w14:textId="63CC5A72" w:rsidR="008F6B01" w:rsidRPr="008636FE" w:rsidRDefault="008F6B01" w:rsidP="008636FE">
            <w:pPr>
              <w:numPr>
                <w:ilvl w:val="0"/>
                <w:numId w:val="23"/>
              </w:numPr>
            </w:pPr>
            <w:r>
              <w:t>Super Admin views statistics such as total number of users, number of job listings etc.</w:t>
            </w:r>
          </w:p>
        </w:tc>
        <w:tc>
          <w:tcPr>
            <w:tcW w:w="2652" w:type="dxa"/>
            <w:shd w:val="clear" w:color="auto" w:fill="auto"/>
          </w:tcPr>
          <w:p w14:paraId="36CD0C2E" w14:textId="77777777" w:rsidR="00C1526E" w:rsidRPr="00C1526E" w:rsidRDefault="00C1526E" w:rsidP="0074280D">
            <w:pPr>
              <w:rPr>
                <w:b/>
                <w:bCs/>
              </w:rPr>
            </w:pPr>
            <w:r w:rsidRPr="00C1526E">
              <w:rPr>
                <w:b/>
                <w:bCs/>
              </w:rPr>
              <w:t>Exceptions</w:t>
            </w:r>
          </w:p>
        </w:tc>
      </w:tr>
      <w:tr w:rsidR="00C1526E" w:rsidRPr="00C1526E" w14:paraId="5AB41A9A" w14:textId="77777777" w:rsidTr="006E6328">
        <w:trPr>
          <w:trHeight w:val="277"/>
        </w:trPr>
        <w:tc>
          <w:tcPr>
            <w:tcW w:w="6204" w:type="dxa"/>
            <w:gridSpan w:val="2"/>
            <w:vMerge/>
            <w:shd w:val="clear" w:color="auto" w:fill="auto"/>
          </w:tcPr>
          <w:p w14:paraId="3D5F1941" w14:textId="77777777" w:rsidR="00C1526E" w:rsidRPr="00C1526E" w:rsidRDefault="00C1526E" w:rsidP="0074280D">
            <w:pPr>
              <w:rPr>
                <w:b/>
                <w:bCs/>
              </w:rPr>
            </w:pPr>
          </w:p>
        </w:tc>
        <w:tc>
          <w:tcPr>
            <w:tcW w:w="2652" w:type="dxa"/>
            <w:shd w:val="clear" w:color="auto" w:fill="auto"/>
          </w:tcPr>
          <w:p w14:paraId="0458B8BF" w14:textId="7F586F23" w:rsidR="00C1526E" w:rsidRPr="006E6328" w:rsidRDefault="006E6328" w:rsidP="006E6328">
            <w:pPr>
              <w:numPr>
                <w:ilvl w:val="0"/>
                <w:numId w:val="23"/>
              </w:numPr>
            </w:pPr>
            <w:r w:rsidRPr="006E6328">
              <w:t>None</w:t>
            </w:r>
          </w:p>
        </w:tc>
      </w:tr>
      <w:tr w:rsidR="00C1526E" w:rsidRPr="00C1526E" w14:paraId="63229B1E" w14:textId="77777777" w:rsidTr="00C1526E">
        <w:tc>
          <w:tcPr>
            <w:tcW w:w="8856" w:type="dxa"/>
            <w:gridSpan w:val="3"/>
            <w:shd w:val="clear" w:color="auto" w:fill="auto"/>
          </w:tcPr>
          <w:p w14:paraId="5500A92E" w14:textId="77777777" w:rsidR="00C1526E" w:rsidRDefault="00C1526E" w:rsidP="0074280D">
            <w:pPr>
              <w:rPr>
                <w:b/>
                <w:bCs/>
              </w:rPr>
            </w:pPr>
            <w:r w:rsidRPr="00C1526E">
              <w:rPr>
                <w:b/>
                <w:bCs/>
              </w:rPr>
              <w:t>Post-Condition:</w:t>
            </w:r>
          </w:p>
          <w:p w14:paraId="4A6D6E05" w14:textId="67672407" w:rsidR="008636FE" w:rsidRPr="008636FE" w:rsidRDefault="006E6328" w:rsidP="008636FE">
            <w:pPr>
              <w:numPr>
                <w:ilvl w:val="0"/>
                <w:numId w:val="23"/>
              </w:numPr>
            </w:pPr>
            <w:r>
              <w:t>Super Admin gains insights into the overall performance and usage of the job portal system.</w:t>
            </w:r>
          </w:p>
        </w:tc>
      </w:tr>
      <w:tr w:rsidR="00C1526E" w:rsidRPr="00C1526E" w14:paraId="0E73A90E" w14:textId="77777777" w:rsidTr="00C1526E">
        <w:tc>
          <w:tcPr>
            <w:tcW w:w="8856" w:type="dxa"/>
            <w:gridSpan w:val="3"/>
            <w:shd w:val="clear" w:color="auto" w:fill="auto"/>
          </w:tcPr>
          <w:p w14:paraId="41A5BDEB" w14:textId="5C9C39C1" w:rsidR="00C1526E" w:rsidRPr="008636FE" w:rsidRDefault="00C1526E" w:rsidP="0074280D">
            <w:r w:rsidRPr="00C1526E">
              <w:rPr>
                <w:b/>
                <w:bCs/>
              </w:rPr>
              <w:t>Created History:</w:t>
            </w:r>
            <w:r w:rsidR="008636FE">
              <w:t>1</w:t>
            </w:r>
            <w:r w:rsidR="00C514AF">
              <w:t>4</w:t>
            </w:r>
            <w:r w:rsidR="008636FE">
              <w:t>-05-2024</w:t>
            </w:r>
          </w:p>
        </w:tc>
      </w:tr>
      <w:tr w:rsidR="00C1526E" w:rsidRPr="00C1526E" w14:paraId="7678E64F" w14:textId="77777777" w:rsidTr="00C1526E">
        <w:tc>
          <w:tcPr>
            <w:tcW w:w="8856" w:type="dxa"/>
            <w:gridSpan w:val="3"/>
            <w:shd w:val="clear" w:color="auto" w:fill="auto"/>
          </w:tcPr>
          <w:p w14:paraId="062938E9" w14:textId="236B1C62" w:rsidR="00C1526E" w:rsidRPr="008636FE" w:rsidRDefault="00C1526E" w:rsidP="0074280D">
            <w:r w:rsidRPr="00C1526E">
              <w:rPr>
                <w:b/>
                <w:bCs/>
              </w:rPr>
              <w:t>Author:</w:t>
            </w:r>
            <w:r w:rsidR="008636FE">
              <w:rPr>
                <w:b/>
                <w:bCs/>
              </w:rPr>
              <w:t xml:space="preserve"> </w:t>
            </w:r>
            <w:r w:rsidR="008636FE">
              <w:t>BC210200939</w:t>
            </w:r>
          </w:p>
        </w:tc>
      </w:tr>
    </w:tbl>
    <w:p w14:paraId="009A675D" w14:textId="10C4AF13" w:rsidR="00C1526E" w:rsidRDefault="00C1526E"/>
    <w:p w14:paraId="647D2E8D" w14:textId="316FB3B9" w:rsidR="0093669A" w:rsidRDefault="0093669A"/>
    <w:p w14:paraId="254E8FEF" w14:textId="03E225D7" w:rsidR="0093669A" w:rsidRDefault="0093669A"/>
    <w:p w14:paraId="15D24F2C" w14:textId="403408F3" w:rsidR="005B3AC4" w:rsidRDefault="005B3AC4"/>
    <w:p w14:paraId="2748346F" w14:textId="18105E38" w:rsidR="005B3AC4" w:rsidRDefault="005B3AC4"/>
    <w:p w14:paraId="46FB404B" w14:textId="2FDE4EB2" w:rsidR="005B3AC4" w:rsidRDefault="005B3AC4"/>
    <w:p w14:paraId="7E7DC725" w14:textId="3A4DD765" w:rsidR="005B3AC4" w:rsidRDefault="005B3AC4"/>
    <w:p w14:paraId="574D0865" w14:textId="4147E834" w:rsidR="005B3AC4" w:rsidRDefault="005B3AC4"/>
    <w:p w14:paraId="7EA3E0BD" w14:textId="6FF1A84C" w:rsidR="005B3AC4" w:rsidRDefault="005B3AC4"/>
    <w:p w14:paraId="24D24C58"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828"/>
        <w:gridCol w:w="3219"/>
      </w:tblGrid>
      <w:tr w:rsidR="00F1210C" w:rsidRPr="00C1526E" w14:paraId="514FEC65" w14:textId="77777777" w:rsidTr="00FE3295">
        <w:tc>
          <w:tcPr>
            <w:tcW w:w="8856" w:type="dxa"/>
            <w:gridSpan w:val="3"/>
            <w:shd w:val="clear" w:color="auto" w:fill="auto"/>
          </w:tcPr>
          <w:p w14:paraId="57C590C6" w14:textId="3BC7F660" w:rsidR="00F1210C" w:rsidRPr="00C1526E" w:rsidRDefault="00F1210C" w:rsidP="00FE3295">
            <w:pPr>
              <w:tabs>
                <w:tab w:val="left" w:pos="4935"/>
              </w:tabs>
              <w:jc w:val="center"/>
              <w:rPr>
                <w:b/>
                <w:bCs/>
              </w:rPr>
            </w:pPr>
            <w:r w:rsidRPr="00C1526E">
              <w:rPr>
                <w:b/>
                <w:bCs/>
              </w:rPr>
              <w:lastRenderedPageBreak/>
              <w:t xml:space="preserve">Use Case Related to </w:t>
            </w:r>
            <w:r w:rsidR="0093669A">
              <w:rPr>
                <w:b/>
                <w:bCs/>
              </w:rPr>
              <w:t>User Management</w:t>
            </w:r>
          </w:p>
        </w:tc>
      </w:tr>
      <w:tr w:rsidR="00F1210C" w:rsidRPr="00C1526E" w14:paraId="1D23EDB0" w14:textId="77777777" w:rsidTr="00FE3295">
        <w:tc>
          <w:tcPr>
            <w:tcW w:w="1809" w:type="dxa"/>
            <w:shd w:val="clear" w:color="auto" w:fill="auto"/>
          </w:tcPr>
          <w:p w14:paraId="022CD130" w14:textId="77777777" w:rsidR="00F1210C" w:rsidRPr="00C1526E" w:rsidRDefault="00F1210C" w:rsidP="00FE3295">
            <w:pPr>
              <w:rPr>
                <w:b/>
                <w:bCs/>
              </w:rPr>
            </w:pPr>
            <w:r w:rsidRPr="00C1526E">
              <w:rPr>
                <w:b/>
                <w:bCs/>
              </w:rPr>
              <w:t>Use Case Title</w:t>
            </w:r>
          </w:p>
        </w:tc>
        <w:tc>
          <w:tcPr>
            <w:tcW w:w="7047" w:type="dxa"/>
            <w:gridSpan w:val="2"/>
            <w:shd w:val="clear" w:color="auto" w:fill="auto"/>
          </w:tcPr>
          <w:p w14:paraId="0C61C089" w14:textId="66343AF8" w:rsidR="00F1210C" w:rsidRPr="00C1526E" w:rsidRDefault="0093669A" w:rsidP="00FE3295">
            <w:pPr>
              <w:rPr>
                <w:b/>
                <w:bCs/>
              </w:rPr>
            </w:pPr>
            <w:r>
              <w:rPr>
                <w:b/>
                <w:bCs/>
              </w:rPr>
              <w:t>User Management</w:t>
            </w:r>
          </w:p>
        </w:tc>
      </w:tr>
      <w:tr w:rsidR="00F1210C" w:rsidRPr="00C1526E" w14:paraId="68CB324F" w14:textId="77777777" w:rsidTr="00FE3295">
        <w:tc>
          <w:tcPr>
            <w:tcW w:w="1809" w:type="dxa"/>
            <w:shd w:val="clear" w:color="auto" w:fill="auto"/>
          </w:tcPr>
          <w:p w14:paraId="06623FF7" w14:textId="77777777" w:rsidR="00F1210C" w:rsidRPr="00C1526E" w:rsidRDefault="00F1210C" w:rsidP="00FE3295">
            <w:pPr>
              <w:rPr>
                <w:b/>
                <w:bCs/>
              </w:rPr>
            </w:pPr>
            <w:r w:rsidRPr="00C1526E">
              <w:rPr>
                <w:b/>
                <w:bCs/>
              </w:rPr>
              <w:t>Use Case Id</w:t>
            </w:r>
          </w:p>
        </w:tc>
        <w:tc>
          <w:tcPr>
            <w:tcW w:w="7047" w:type="dxa"/>
            <w:gridSpan w:val="2"/>
            <w:shd w:val="clear" w:color="auto" w:fill="auto"/>
          </w:tcPr>
          <w:p w14:paraId="023C9275" w14:textId="1D6A382E" w:rsidR="00F1210C" w:rsidRPr="00825C23" w:rsidRDefault="00F1210C" w:rsidP="00FE3295">
            <w:r>
              <w:t>UC-17</w:t>
            </w:r>
          </w:p>
        </w:tc>
      </w:tr>
      <w:tr w:rsidR="00F1210C" w:rsidRPr="00C1526E" w14:paraId="04637CA4" w14:textId="77777777" w:rsidTr="00FE3295">
        <w:tc>
          <w:tcPr>
            <w:tcW w:w="1809" w:type="dxa"/>
            <w:shd w:val="clear" w:color="auto" w:fill="auto"/>
          </w:tcPr>
          <w:p w14:paraId="5655F1CE" w14:textId="77777777" w:rsidR="00F1210C" w:rsidRPr="00C1526E" w:rsidRDefault="00F1210C" w:rsidP="00FE3295">
            <w:pPr>
              <w:rPr>
                <w:b/>
                <w:bCs/>
              </w:rPr>
            </w:pPr>
            <w:r w:rsidRPr="00C1526E">
              <w:rPr>
                <w:b/>
                <w:bCs/>
              </w:rPr>
              <w:t>Actors</w:t>
            </w:r>
          </w:p>
        </w:tc>
        <w:tc>
          <w:tcPr>
            <w:tcW w:w="7047" w:type="dxa"/>
            <w:gridSpan w:val="2"/>
            <w:shd w:val="clear" w:color="auto" w:fill="auto"/>
          </w:tcPr>
          <w:p w14:paraId="3A2A509D" w14:textId="74D04049" w:rsidR="00F1210C" w:rsidRPr="00825C23" w:rsidRDefault="0093669A" w:rsidP="00FE3295">
            <w:r>
              <w:t>Super Admin</w:t>
            </w:r>
          </w:p>
        </w:tc>
      </w:tr>
      <w:tr w:rsidR="00F1210C" w:rsidRPr="00C1526E" w14:paraId="2ABA9FF6" w14:textId="77777777" w:rsidTr="00FE3295">
        <w:tc>
          <w:tcPr>
            <w:tcW w:w="8856" w:type="dxa"/>
            <w:gridSpan w:val="3"/>
            <w:shd w:val="clear" w:color="auto" w:fill="auto"/>
          </w:tcPr>
          <w:p w14:paraId="77B15EBD" w14:textId="77777777" w:rsidR="00F1210C" w:rsidRPr="00C1526E" w:rsidRDefault="00F1210C" w:rsidP="00FE3295">
            <w:pPr>
              <w:rPr>
                <w:b/>
                <w:bCs/>
              </w:rPr>
            </w:pPr>
            <w:r w:rsidRPr="00C1526E">
              <w:rPr>
                <w:b/>
                <w:bCs/>
              </w:rPr>
              <w:t>Description:</w:t>
            </w:r>
          </w:p>
          <w:p w14:paraId="6A8C7D95" w14:textId="210F1CF6" w:rsidR="00F1210C" w:rsidRPr="00825C23" w:rsidRDefault="0093669A" w:rsidP="00FE3295">
            <w:pPr>
              <w:numPr>
                <w:ilvl w:val="0"/>
                <w:numId w:val="20"/>
              </w:numPr>
            </w:pPr>
            <w:r>
              <w:t>The Super Admin manage user accounts and permissions.</w:t>
            </w:r>
          </w:p>
        </w:tc>
      </w:tr>
      <w:tr w:rsidR="00F1210C" w:rsidRPr="00C1526E" w14:paraId="0BF186C8" w14:textId="77777777" w:rsidTr="00FE3295">
        <w:tc>
          <w:tcPr>
            <w:tcW w:w="8856" w:type="dxa"/>
            <w:gridSpan w:val="3"/>
            <w:shd w:val="clear" w:color="auto" w:fill="auto"/>
          </w:tcPr>
          <w:p w14:paraId="54976A3F" w14:textId="77777777" w:rsidR="00F1210C" w:rsidRDefault="00F1210C" w:rsidP="00FE3295">
            <w:pPr>
              <w:rPr>
                <w:b/>
                <w:bCs/>
              </w:rPr>
            </w:pPr>
            <w:r w:rsidRPr="00C1526E">
              <w:rPr>
                <w:b/>
                <w:bCs/>
              </w:rPr>
              <w:t>Pre-Condition:</w:t>
            </w:r>
          </w:p>
          <w:p w14:paraId="4FD3D079" w14:textId="0A361136" w:rsidR="00F1210C" w:rsidRPr="008636FE" w:rsidRDefault="0093669A" w:rsidP="00FE3295">
            <w:pPr>
              <w:numPr>
                <w:ilvl w:val="0"/>
                <w:numId w:val="23"/>
              </w:numPr>
            </w:pPr>
            <w:r>
              <w:t>Super Admin is logged in.</w:t>
            </w:r>
          </w:p>
        </w:tc>
      </w:tr>
      <w:tr w:rsidR="00F1210C" w:rsidRPr="00C1526E" w14:paraId="532E2699" w14:textId="77777777" w:rsidTr="0093669A">
        <w:trPr>
          <w:trHeight w:val="278"/>
        </w:trPr>
        <w:tc>
          <w:tcPr>
            <w:tcW w:w="5637" w:type="dxa"/>
            <w:gridSpan w:val="2"/>
            <w:vMerge w:val="restart"/>
            <w:shd w:val="clear" w:color="auto" w:fill="auto"/>
          </w:tcPr>
          <w:p w14:paraId="4BCC4B72" w14:textId="77777777" w:rsidR="00F1210C" w:rsidRDefault="00F1210C" w:rsidP="00FE3295">
            <w:pPr>
              <w:rPr>
                <w:b/>
                <w:bCs/>
              </w:rPr>
            </w:pPr>
            <w:r w:rsidRPr="00C1526E">
              <w:rPr>
                <w:b/>
                <w:bCs/>
              </w:rPr>
              <w:t>Task-Sequence</w:t>
            </w:r>
            <w:r>
              <w:rPr>
                <w:b/>
                <w:bCs/>
              </w:rPr>
              <w:t>:</w:t>
            </w:r>
          </w:p>
          <w:p w14:paraId="0872411D" w14:textId="77777777" w:rsidR="00F1210C" w:rsidRDefault="0093669A" w:rsidP="00FE3295">
            <w:pPr>
              <w:numPr>
                <w:ilvl w:val="0"/>
                <w:numId w:val="23"/>
              </w:numPr>
            </w:pPr>
            <w:r>
              <w:t>Super Admin logs into the admin dashboard.</w:t>
            </w:r>
          </w:p>
          <w:p w14:paraId="70102D53" w14:textId="77777777" w:rsidR="0093669A" w:rsidRDefault="0093669A" w:rsidP="0093669A">
            <w:pPr>
              <w:numPr>
                <w:ilvl w:val="0"/>
                <w:numId w:val="23"/>
              </w:numPr>
            </w:pPr>
            <w:r>
              <w:t>Super Admin Navigates to the user management section.</w:t>
            </w:r>
          </w:p>
          <w:p w14:paraId="7777355E" w14:textId="5E9DF59C" w:rsidR="0093669A" w:rsidRPr="008636FE" w:rsidRDefault="0093669A" w:rsidP="0093669A">
            <w:pPr>
              <w:numPr>
                <w:ilvl w:val="0"/>
                <w:numId w:val="23"/>
              </w:numPr>
            </w:pPr>
            <w:r>
              <w:t>Super Admin performs actions like adding new users, modifying user details or deactivating user accounts.</w:t>
            </w:r>
          </w:p>
        </w:tc>
        <w:tc>
          <w:tcPr>
            <w:tcW w:w="3219" w:type="dxa"/>
            <w:shd w:val="clear" w:color="auto" w:fill="auto"/>
          </w:tcPr>
          <w:p w14:paraId="33475900" w14:textId="77777777" w:rsidR="00F1210C" w:rsidRPr="00C1526E" w:rsidRDefault="00F1210C" w:rsidP="00FE3295">
            <w:pPr>
              <w:rPr>
                <w:b/>
                <w:bCs/>
              </w:rPr>
            </w:pPr>
            <w:r w:rsidRPr="00C1526E">
              <w:rPr>
                <w:b/>
                <w:bCs/>
              </w:rPr>
              <w:t>Exceptions</w:t>
            </w:r>
          </w:p>
        </w:tc>
      </w:tr>
      <w:tr w:rsidR="00F1210C" w:rsidRPr="00C1526E" w14:paraId="4F16A77F" w14:textId="77777777" w:rsidTr="0093669A">
        <w:trPr>
          <w:trHeight w:val="277"/>
        </w:trPr>
        <w:tc>
          <w:tcPr>
            <w:tcW w:w="5637" w:type="dxa"/>
            <w:gridSpan w:val="2"/>
            <w:vMerge/>
            <w:shd w:val="clear" w:color="auto" w:fill="auto"/>
          </w:tcPr>
          <w:p w14:paraId="2C8B8E01" w14:textId="77777777" w:rsidR="00F1210C" w:rsidRPr="00C1526E" w:rsidRDefault="00F1210C" w:rsidP="00FE3295">
            <w:pPr>
              <w:rPr>
                <w:b/>
                <w:bCs/>
              </w:rPr>
            </w:pPr>
          </w:p>
        </w:tc>
        <w:tc>
          <w:tcPr>
            <w:tcW w:w="3219" w:type="dxa"/>
            <w:shd w:val="clear" w:color="auto" w:fill="auto"/>
          </w:tcPr>
          <w:p w14:paraId="00D38EB7" w14:textId="3FF42B95" w:rsidR="00F1210C" w:rsidRPr="0093669A" w:rsidRDefault="0093669A" w:rsidP="0093669A">
            <w:pPr>
              <w:numPr>
                <w:ilvl w:val="0"/>
                <w:numId w:val="28"/>
              </w:numPr>
            </w:pPr>
            <w:r w:rsidRPr="0093669A">
              <w:t>None</w:t>
            </w:r>
          </w:p>
        </w:tc>
      </w:tr>
      <w:tr w:rsidR="00F1210C" w:rsidRPr="00C1526E" w14:paraId="19E48678" w14:textId="77777777" w:rsidTr="00FE3295">
        <w:tc>
          <w:tcPr>
            <w:tcW w:w="8856" w:type="dxa"/>
            <w:gridSpan w:val="3"/>
            <w:shd w:val="clear" w:color="auto" w:fill="auto"/>
          </w:tcPr>
          <w:p w14:paraId="332482A3" w14:textId="77777777" w:rsidR="00F1210C" w:rsidRDefault="00F1210C" w:rsidP="00FE3295">
            <w:pPr>
              <w:rPr>
                <w:b/>
                <w:bCs/>
              </w:rPr>
            </w:pPr>
            <w:r w:rsidRPr="00C1526E">
              <w:rPr>
                <w:b/>
                <w:bCs/>
              </w:rPr>
              <w:t>Post-Condition:</w:t>
            </w:r>
          </w:p>
          <w:p w14:paraId="1AB481CE" w14:textId="28B33302" w:rsidR="00F1210C" w:rsidRPr="008636FE" w:rsidRDefault="0093669A" w:rsidP="00FE3295">
            <w:pPr>
              <w:numPr>
                <w:ilvl w:val="0"/>
                <w:numId w:val="23"/>
              </w:numPr>
            </w:pPr>
            <w:r>
              <w:t>User accounts are managed successfully by the super admin.</w:t>
            </w:r>
          </w:p>
        </w:tc>
      </w:tr>
      <w:tr w:rsidR="00F1210C" w:rsidRPr="00C1526E" w14:paraId="080BD2E8" w14:textId="77777777" w:rsidTr="00FE3295">
        <w:tc>
          <w:tcPr>
            <w:tcW w:w="8856" w:type="dxa"/>
            <w:gridSpan w:val="3"/>
            <w:shd w:val="clear" w:color="auto" w:fill="auto"/>
          </w:tcPr>
          <w:p w14:paraId="6F0759C5" w14:textId="14B5E9CE" w:rsidR="00F1210C" w:rsidRPr="008636FE" w:rsidRDefault="00F1210C" w:rsidP="00FE3295">
            <w:r w:rsidRPr="00C1526E">
              <w:rPr>
                <w:b/>
                <w:bCs/>
              </w:rPr>
              <w:t>Created History:</w:t>
            </w:r>
            <w:r>
              <w:t>1</w:t>
            </w:r>
            <w:r w:rsidR="00C514AF">
              <w:t>4</w:t>
            </w:r>
            <w:r>
              <w:t>-05-2024</w:t>
            </w:r>
          </w:p>
        </w:tc>
      </w:tr>
      <w:tr w:rsidR="00F1210C" w:rsidRPr="00C1526E" w14:paraId="3EC613C6" w14:textId="77777777" w:rsidTr="00FE3295">
        <w:tc>
          <w:tcPr>
            <w:tcW w:w="8856" w:type="dxa"/>
            <w:gridSpan w:val="3"/>
            <w:shd w:val="clear" w:color="auto" w:fill="auto"/>
          </w:tcPr>
          <w:p w14:paraId="48A6B6F8" w14:textId="77777777" w:rsidR="00F1210C" w:rsidRPr="008636FE" w:rsidRDefault="00F1210C" w:rsidP="00FE3295">
            <w:r w:rsidRPr="00C1526E">
              <w:rPr>
                <w:b/>
                <w:bCs/>
              </w:rPr>
              <w:t>Author:</w:t>
            </w:r>
            <w:r>
              <w:rPr>
                <w:b/>
                <w:bCs/>
              </w:rPr>
              <w:t xml:space="preserve"> </w:t>
            </w:r>
            <w:r>
              <w:t>BC210200939</w:t>
            </w:r>
          </w:p>
        </w:tc>
      </w:tr>
    </w:tbl>
    <w:p w14:paraId="5991D91D" w14:textId="589B79AB" w:rsidR="00C1526E" w:rsidRDefault="00C1526E"/>
    <w:p w14:paraId="5F976D3C"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828"/>
        <w:gridCol w:w="3219"/>
      </w:tblGrid>
      <w:tr w:rsidR="00F1210C" w:rsidRPr="00C1526E" w14:paraId="505E2B27" w14:textId="77777777" w:rsidTr="00FE3295">
        <w:tc>
          <w:tcPr>
            <w:tcW w:w="8856" w:type="dxa"/>
            <w:gridSpan w:val="3"/>
            <w:shd w:val="clear" w:color="auto" w:fill="auto"/>
          </w:tcPr>
          <w:p w14:paraId="173466F3" w14:textId="2556E0AC" w:rsidR="00F1210C" w:rsidRPr="00C1526E" w:rsidRDefault="00F1210C" w:rsidP="00FE3295">
            <w:pPr>
              <w:tabs>
                <w:tab w:val="left" w:pos="4935"/>
              </w:tabs>
              <w:jc w:val="center"/>
              <w:rPr>
                <w:b/>
                <w:bCs/>
              </w:rPr>
            </w:pPr>
            <w:r w:rsidRPr="00C1526E">
              <w:rPr>
                <w:b/>
                <w:bCs/>
              </w:rPr>
              <w:t xml:space="preserve">Use Case Related to </w:t>
            </w:r>
            <w:r w:rsidR="0093669A">
              <w:rPr>
                <w:b/>
                <w:bCs/>
              </w:rPr>
              <w:t>Content Moderation</w:t>
            </w:r>
          </w:p>
        </w:tc>
      </w:tr>
      <w:tr w:rsidR="00F1210C" w:rsidRPr="00C1526E" w14:paraId="7BE35CBF" w14:textId="77777777" w:rsidTr="00FE3295">
        <w:tc>
          <w:tcPr>
            <w:tcW w:w="1809" w:type="dxa"/>
            <w:shd w:val="clear" w:color="auto" w:fill="auto"/>
          </w:tcPr>
          <w:p w14:paraId="47AA5DD2" w14:textId="77777777" w:rsidR="00F1210C" w:rsidRPr="00C1526E" w:rsidRDefault="00F1210C" w:rsidP="00FE3295">
            <w:pPr>
              <w:rPr>
                <w:b/>
                <w:bCs/>
              </w:rPr>
            </w:pPr>
            <w:r w:rsidRPr="00C1526E">
              <w:rPr>
                <w:b/>
                <w:bCs/>
              </w:rPr>
              <w:t>Use Case Title</w:t>
            </w:r>
          </w:p>
        </w:tc>
        <w:tc>
          <w:tcPr>
            <w:tcW w:w="7047" w:type="dxa"/>
            <w:gridSpan w:val="2"/>
            <w:shd w:val="clear" w:color="auto" w:fill="auto"/>
          </w:tcPr>
          <w:p w14:paraId="6DDE1548" w14:textId="3E8A53B4" w:rsidR="00F1210C" w:rsidRPr="00C1526E" w:rsidRDefault="0093669A" w:rsidP="00FE3295">
            <w:pPr>
              <w:rPr>
                <w:b/>
                <w:bCs/>
              </w:rPr>
            </w:pPr>
            <w:r>
              <w:rPr>
                <w:b/>
                <w:bCs/>
              </w:rPr>
              <w:t>Content Moderation</w:t>
            </w:r>
          </w:p>
        </w:tc>
      </w:tr>
      <w:tr w:rsidR="00F1210C" w:rsidRPr="00C1526E" w14:paraId="3733FCBB" w14:textId="77777777" w:rsidTr="00FE3295">
        <w:tc>
          <w:tcPr>
            <w:tcW w:w="1809" w:type="dxa"/>
            <w:shd w:val="clear" w:color="auto" w:fill="auto"/>
          </w:tcPr>
          <w:p w14:paraId="5C69F350" w14:textId="77777777" w:rsidR="00F1210C" w:rsidRPr="00C1526E" w:rsidRDefault="00F1210C" w:rsidP="00FE3295">
            <w:pPr>
              <w:rPr>
                <w:b/>
                <w:bCs/>
              </w:rPr>
            </w:pPr>
            <w:r w:rsidRPr="00C1526E">
              <w:rPr>
                <w:b/>
                <w:bCs/>
              </w:rPr>
              <w:t>Use Case Id</w:t>
            </w:r>
          </w:p>
        </w:tc>
        <w:tc>
          <w:tcPr>
            <w:tcW w:w="7047" w:type="dxa"/>
            <w:gridSpan w:val="2"/>
            <w:shd w:val="clear" w:color="auto" w:fill="auto"/>
          </w:tcPr>
          <w:p w14:paraId="67A81B80" w14:textId="29BEC23A" w:rsidR="00F1210C" w:rsidRPr="00825C23" w:rsidRDefault="00F1210C" w:rsidP="00FE3295">
            <w:r>
              <w:t>UC-18</w:t>
            </w:r>
          </w:p>
        </w:tc>
      </w:tr>
      <w:tr w:rsidR="00F1210C" w:rsidRPr="00C1526E" w14:paraId="68E1BD7A" w14:textId="77777777" w:rsidTr="00FE3295">
        <w:tc>
          <w:tcPr>
            <w:tcW w:w="1809" w:type="dxa"/>
            <w:shd w:val="clear" w:color="auto" w:fill="auto"/>
          </w:tcPr>
          <w:p w14:paraId="607355BE" w14:textId="77777777" w:rsidR="00F1210C" w:rsidRPr="00C1526E" w:rsidRDefault="00F1210C" w:rsidP="00FE3295">
            <w:pPr>
              <w:rPr>
                <w:b/>
                <w:bCs/>
              </w:rPr>
            </w:pPr>
            <w:r w:rsidRPr="00C1526E">
              <w:rPr>
                <w:b/>
                <w:bCs/>
              </w:rPr>
              <w:t>Actors</w:t>
            </w:r>
          </w:p>
        </w:tc>
        <w:tc>
          <w:tcPr>
            <w:tcW w:w="7047" w:type="dxa"/>
            <w:gridSpan w:val="2"/>
            <w:shd w:val="clear" w:color="auto" w:fill="auto"/>
          </w:tcPr>
          <w:p w14:paraId="43AD42A0" w14:textId="17490EF1" w:rsidR="00F1210C" w:rsidRPr="00825C23" w:rsidRDefault="0093669A" w:rsidP="00FE3295">
            <w:r>
              <w:t>Super Admin</w:t>
            </w:r>
          </w:p>
        </w:tc>
      </w:tr>
      <w:tr w:rsidR="00F1210C" w:rsidRPr="00C1526E" w14:paraId="4C7F4CD1" w14:textId="77777777" w:rsidTr="00FE3295">
        <w:tc>
          <w:tcPr>
            <w:tcW w:w="8856" w:type="dxa"/>
            <w:gridSpan w:val="3"/>
            <w:shd w:val="clear" w:color="auto" w:fill="auto"/>
          </w:tcPr>
          <w:p w14:paraId="372EEADB" w14:textId="77777777" w:rsidR="00F1210C" w:rsidRPr="00C1526E" w:rsidRDefault="00F1210C" w:rsidP="00FE3295">
            <w:pPr>
              <w:rPr>
                <w:b/>
                <w:bCs/>
              </w:rPr>
            </w:pPr>
            <w:r w:rsidRPr="00C1526E">
              <w:rPr>
                <w:b/>
                <w:bCs/>
              </w:rPr>
              <w:t>Description:</w:t>
            </w:r>
          </w:p>
          <w:p w14:paraId="1DF49EDD" w14:textId="433F099C" w:rsidR="00F1210C" w:rsidRPr="00825C23" w:rsidRDefault="0093669A" w:rsidP="00FE3295">
            <w:pPr>
              <w:numPr>
                <w:ilvl w:val="0"/>
                <w:numId w:val="20"/>
              </w:numPr>
            </w:pPr>
            <w:r>
              <w:t>The Super Admin moderate user generated content.</w:t>
            </w:r>
          </w:p>
        </w:tc>
      </w:tr>
      <w:tr w:rsidR="00F1210C" w:rsidRPr="00C1526E" w14:paraId="70B6B362" w14:textId="77777777" w:rsidTr="00FE3295">
        <w:tc>
          <w:tcPr>
            <w:tcW w:w="8856" w:type="dxa"/>
            <w:gridSpan w:val="3"/>
            <w:shd w:val="clear" w:color="auto" w:fill="auto"/>
          </w:tcPr>
          <w:p w14:paraId="4AB2C12C" w14:textId="77777777" w:rsidR="00F1210C" w:rsidRDefault="00F1210C" w:rsidP="00FE3295">
            <w:pPr>
              <w:rPr>
                <w:b/>
                <w:bCs/>
              </w:rPr>
            </w:pPr>
            <w:r w:rsidRPr="00C1526E">
              <w:rPr>
                <w:b/>
                <w:bCs/>
              </w:rPr>
              <w:t>Pre-Condition:</w:t>
            </w:r>
          </w:p>
          <w:p w14:paraId="46A98741" w14:textId="693FB4CF" w:rsidR="00F1210C" w:rsidRPr="008636FE" w:rsidRDefault="0093669A" w:rsidP="00FE3295">
            <w:pPr>
              <w:numPr>
                <w:ilvl w:val="0"/>
                <w:numId w:val="23"/>
              </w:numPr>
            </w:pPr>
            <w:r>
              <w:t>Super Admin is logged in.</w:t>
            </w:r>
          </w:p>
        </w:tc>
      </w:tr>
      <w:tr w:rsidR="00F1210C" w:rsidRPr="00C1526E" w14:paraId="6349BCF1" w14:textId="77777777" w:rsidTr="0093669A">
        <w:trPr>
          <w:trHeight w:val="278"/>
        </w:trPr>
        <w:tc>
          <w:tcPr>
            <w:tcW w:w="5637" w:type="dxa"/>
            <w:gridSpan w:val="2"/>
            <w:vMerge w:val="restart"/>
            <w:shd w:val="clear" w:color="auto" w:fill="auto"/>
          </w:tcPr>
          <w:p w14:paraId="2C0CB096" w14:textId="77777777" w:rsidR="00F1210C" w:rsidRDefault="00F1210C" w:rsidP="00FE3295">
            <w:pPr>
              <w:rPr>
                <w:b/>
                <w:bCs/>
              </w:rPr>
            </w:pPr>
            <w:r w:rsidRPr="00C1526E">
              <w:rPr>
                <w:b/>
                <w:bCs/>
              </w:rPr>
              <w:t>Task-Sequence</w:t>
            </w:r>
            <w:r>
              <w:rPr>
                <w:b/>
                <w:bCs/>
              </w:rPr>
              <w:t>:</w:t>
            </w:r>
          </w:p>
          <w:p w14:paraId="65E6FB41" w14:textId="77777777" w:rsidR="0093669A" w:rsidRDefault="0093669A" w:rsidP="0093669A">
            <w:pPr>
              <w:numPr>
                <w:ilvl w:val="0"/>
                <w:numId w:val="23"/>
              </w:numPr>
            </w:pPr>
            <w:r>
              <w:t>Super Admin logs into the admin dashboard.</w:t>
            </w:r>
          </w:p>
          <w:p w14:paraId="6941C88C" w14:textId="77777777" w:rsidR="0093669A" w:rsidRDefault="0093669A" w:rsidP="0093669A">
            <w:pPr>
              <w:numPr>
                <w:ilvl w:val="0"/>
                <w:numId w:val="23"/>
              </w:numPr>
            </w:pPr>
            <w:r>
              <w:t>Super Admin navigates to the "Content Moderation" section.</w:t>
            </w:r>
          </w:p>
          <w:p w14:paraId="7DDF393D" w14:textId="6506ADE6" w:rsidR="00F1210C" w:rsidRPr="008636FE" w:rsidRDefault="0093669A" w:rsidP="0093669A">
            <w:pPr>
              <w:numPr>
                <w:ilvl w:val="0"/>
                <w:numId w:val="23"/>
              </w:numPr>
            </w:pPr>
            <w:r>
              <w:t>Super Admin reviews and moderate user-generated content.</w:t>
            </w:r>
          </w:p>
        </w:tc>
        <w:tc>
          <w:tcPr>
            <w:tcW w:w="3219" w:type="dxa"/>
            <w:shd w:val="clear" w:color="auto" w:fill="auto"/>
          </w:tcPr>
          <w:p w14:paraId="77A3D5B0" w14:textId="77777777" w:rsidR="00F1210C" w:rsidRPr="00C1526E" w:rsidRDefault="00F1210C" w:rsidP="00FE3295">
            <w:pPr>
              <w:rPr>
                <w:b/>
                <w:bCs/>
              </w:rPr>
            </w:pPr>
            <w:r w:rsidRPr="00C1526E">
              <w:rPr>
                <w:b/>
                <w:bCs/>
              </w:rPr>
              <w:t>Exceptions</w:t>
            </w:r>
          </w:p>
        </w:tc>
      </w:tr>
      <w:tr w:rsidR="00F1210C" w:rsidRPr="00C1526E" w14:paraId="7BC2FFD6" w14:textId="77777777" w:rsidTr="0093669A">
        <w:trPr>
          <w:trHeight w:val="277"/>
        </w:trPr>
        <w:tc>
          <w:tcPr>
            <w:tcW w:w="5637" w:type="dxa"/>
            <w:gridSpan w:val="2"/>
            <w:vMerge/>
            <w:shd w:val="clear" w:color="auto" w:fill="auto"/>
          </w:tcPr>
          <w:p w14:paraId="1EE25B12" w14:textId="77777777" w:rsidR="00F1210C" w:rsidRPr="00C1526E" w:rsidRDefault="00F1210C" w:rsidP="00FE3295">
            <w:pPr>
              <w:rPr>
                <w:b/>
                <w:bCs/>
              </w:rPr>
            </w:pPr>
          </w:p>
        </w:tc>
        <w:tc>
          <w:tcPr>
            <w:tcW w:w="3219" w:type="dxa"/>
            <w:shd w:val="clear" w:color="auto" w:fill="auto"/>
          </w:tcPr>
          <w:p w14:paraId="6CCC7C21" w14:textId="528BAFCF" w:rsidR="00F1210C" w:rsidRPr="0093669A" w:rsidRDefault="0093669A" w:rsidP="0093669A">
            <w:pPr>
              <w:numPr>
                <w:ilvl w:val="0"/>
                <w:numId w:val="29"/>
              </w:numPr>
            </w:pPr>
            <w:r>
              <w:t>None</w:t>
            </w:r>
          </w:p>
        </w:tc>
      </w:tr>
      <w:tr w:rsidR="00F1210C" w:rsidRPr="00C1526E" w14:paraId="1CCDA8C9" w14:textId="77777777" w:rsidTr="00FE3295">
        <w:tc>
          <w:tcPr>
            <w:tcW w:w="8856" w:type="dxa"/>
            <w:gridSpan w:val="3"/>
            <w:shd w:val="clear" w:color="auto" w:fill="auto"/>
          </w:tcPr>
          <w:p w14:paraId="02DDACB5" w14:textId="77777777" w:rsidR="00F1210C" w:rsidRDefault="00F1210C" w:rsidP="00FE3295">
            <w:pPr>
              <w:rPr>
                <w:b/>
                <w:bCs/>
              </w:rPr>
            </w:pPr>
            <w:r w:rsidRPr="00C1526E">
              <w:rPr>
                <w:b/>
                <w:bCs/>
              </w:rPr>
              <w:t>Post-Condition:</w:t>
            </w:r>
          </w:p>
          <w:p w14:paraId="0D3747E4" w14:textId="7692EFD7" w:rsidR="00F1210C" w:rsidRPr="008636FE" w:rsidRDefault="0093669A" w:rsidP="00FE3295">
            <w:pPr>
              <w:numPr>
                <w:ilvl w:val="0"/>
                <w:numId w:val="23"/>
              </w:numPr>
            </w:pPr>
            <w:r w:rsidRPr="0093669A">
              <w:t>User-generated content is moderated and aligned with community guidelines by the Super Admin.</w:t>
            </w:r>
          </w:p>
        </w:tc>
      </w:tr>
      <w:tr w:rsidR="00F1210C" w:rsidRPr="00C1526E" w14:paraId="20044835" w14:textId="77777777" w:rsidTr="00FE3295">
        <w:tc>
          <w:tcPr>
            <w:tcW w:w="8856" w:type="dxa"/>
            <w:gridSpan w:val="3"/>
            <w:shd w:val="clear" w:color="auto" w:fill="auto"/>
          </w:tcPr>
          <w:p w14:paraId="18D0DEE9" w14:textId="7B7A2F16" w:rsidR="00F1210C" w:rsidRPr="008636FE" w:rsidRDefault="00F1210C" w:rsidP="00FE3295">
            <w:r w:rsidRPr="00C1526E">
              <w:rPr>
                <w:b/>
                <w:bCs/>
              </w:rPr>
              <w:t>Created History:</w:t>
            </w:r>
            <w:r>
              <w:t>1</w:t>
            </w:r>
            <w:r w:rsidR="00C514AF">
              <w:t>4</w:t>
            </w:r>
            <w:r>
              <w:t>-05-2024</w:t>
            </w:r>
          </w:p>
        </w:tc>
      </w:tr>
      <w:tr w:rsidR="00F1210C" w:rsidRPr="00C1526E" w14:paraId="07977742" w14:textId="77777777" w:rsidTr="00FE3295">
        <w:tc>
          <w:tcPr>
            <w:tcW w:w="8856" w:type="dxa"/>
            <w:gridSpan w:val="3"/>
            <w:shd w:val="clear" w:color="auto" w:fill="auto"/>
          </w:tcPr>
          <w:p w14:paraId="5F52D3E2" w14:textId="77777777" w:rsidR="00F1210C" w:rsidRPr="008636FE" w:rsidRDefault="00F1210C" w:rsidP="00FE3295">
            <w:r w:rsidRPr="00C1526E">
              <w:rPr>
                <w:b/>
                <w:bCs/>
              </w:rPr>
              <w:t>Author:</w:t>
            </w:r>
            <w:r>
              <w:rPr>
                <w:b/>
                <w:bCs/>
              </w:rPr>
              <w:t xml:space="preserve"> </w:t>
            </w:r>
            <w:r>
              <w:t>BC210200939</w:t>
            </w:r>
          </w:p>
        </w:tc>
      </w:tr>
    </w:tbl>
    <w:p w14:paraId="78C77730" w14:textId="190B80C6" w:rsidR="00F1210C" w:rsidRDefault="00F1210C"/>
    <w:p w14:paraId="6957F68E" w14:textId="6E9AA27D" w:rsidR="005B3AC4" w:rsidRDefault="005B3AC4"/>
    <w:p w14:paraId="3D588DBF" w14:textId="0942A771" w:rsidR="005B3AC4" w:rsidRDefault="005B3AC4"/>
    <w:p w14:paraId="5D1E3F5D" w14:textId="6C71BE28" w:rsidR="005B3AC4" w:rsidRDefault="005B3AC4"/>
    <w:p w14:paraId="6298E988" w14:textId="1F4400EB" w:rsidR="005B3AC4" w:rsidRDefault="005B3AC4"/>
    <w:p w14:paraId="0EE3EA2D" w14:textId="77777777" w:rsidR="005B3AC4" w:rsidRDefault="005B3A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4536"/>
        <w:gridCol w:w="2511"/>
      </w:tblGrid>
      <w:tr w:rsidR="00F1210C" w:rsidRPr="00C1526E" w14:paraId="4DF69F97" w14:textId="77777777" w:rsidTr="00FE3295">
        <w:tc>
          <w:tcPr>
            <w:tcW w:w="8856" w:type="dxa"/>
            <w:gridSpan w:val="3"/>
            <w:shd w:val="clear" w:color="auto" w:fill="auto"/>
          </w:tcPr>
          <w:p w14:paraId="0209D32A" w14:textId="4A9A1E6F" w:rsidR="00F1210C" w:rsidRPr="00C1526E" w:rsidRDefault="00F1210C" w:rsidP="00FE3295">
            <w:pPr>
              <w:tabs>
                <w:tab w:val="left" w:pos="4935"/>
              </w:tabs>
              <w:jc w:val="center"/>
              <w:rPr>
                <w:b/>
                <w:bCs/>
              </w:rPr>
            </w:pPr>
            <w:r w:rsidRPr="00C1526E">
              <w:rPr>
                <w:b/>
                <w:bCs/>
              </w:rPr>
              <w:t xml:space="preserve">Use Case Related to </w:t>
            </w:r>
            <w:r w:rsidR="0093669A">
              <w:rPr>
                <w:b/>
                <w:bCs/>
              </w:rPr>
              <w:t>Configuration Setting</w:t>
            </w:r>
          </w:p>
        </w:tc>
      </w:tr>
      <w:tr w:rsidR="00F1210C" w:rsidRPr="00C1526E" w14:paraId="6C6E1FF1" w14:textId="77777777" w:rsidTr="00FE3295">
        <w:tc>
          <w:tcPr>
            <w:tcW w:w="1809" w:type="dxa"/>
            <w:shd w:val="clear" w:color="auto" w:fill="auto"/>
          </w:tcPr>
          <w:p w14:paraId="09553994" w14:textId="77777777" w:rsidR="00F1210C" w:rsidRPr="00C1526E" w:rsidRDefault="00F1210C" w:rsidP="00FE3295">
            <w:pPr>
              <w:rPr>
                <w:b/>
                <w:bCs/>
              </w:rPr>
            </w:pPr>
            <w:r w:rsidRPr="00C1526E">
              <w:rPr>
                <w:b/>
                <w:bCs/>
              </w:rPr>
              <w:t>Use Case Title</w:t>
            </w:r>
          </w:p>
        </w:tc>
        <w:tc>
          <w:tcPr>
            <w:tcW w:w="7047" w:type="dxa"/>
            <w:gridSpan w:val="2"/>
            <w:shd w:val="clear" w:color="auto" w:fill="auto"/>
          </w:tcPr>
          <w:p w14:paraId="258EA574" w14:textId="7DFD1882" w:rsidR="00F1210C" w:rsidRPr="00C1526E" w:rsidRDefault="0093669A" w:rsidP="00FE3295">
            <w:pPr>
              <w:rPr>
                <w:b/>
                <w:bCs/>
              </w:rPr>
            </w:pPr>
            <w:r>
              <w:rPr>
                <w:b/>
                <w:bCs/>
              </w:rPr>
              <w:t>Configuration Setting</w:t>
            </w:r>
          </w:p>
        </w:tc>
      </w:tr>
      <w:tr w:rsidR="00F1210C" w:rsidRPr="00C1526E" w14:paraId="207AB139" w14:textId="77777777" w:rsidTr="00FE3295">
        <w:tc>
          <w:tcPr>
            <w:tcW w:w="1809" w:type="dxa"/>
            <w:shd w:val="clear" w:color="auto" w:fill="auto"/>
          </w:tcPr>
          <w:p w14:paraId="57CC415B" w14:textId="77777777" w:rsidR="00F1210C" w:rsidRPr="00C1526E" w:rsidRDefault="00F1210C" w:rsidP="00FE3295">
            <w:pPr>
              <w:rPr>
                <w:b/>
                <w:bCs/>
              </w:rPr>
            </w:pPr>
            <w:r w:rsidRPr="00C1526E">
              <w:rPr>
                <w:b/>
                <w:bCs/>
              </w:rPr>
              <w:t>Use Case Id</w:t>
            </w:r>
          </w:p>
        </w:tc>
        <w:tc>
          <w:tcPr>
            <w:tcW w:w="7047" w:type="dxa"/>
            <w:gridSpan w:val="2"/>
            <w:shd w:val="clear" w:color="auto" w:fill="auto"/>
          </w:tcPr>
          <w:p w14:paraId="51F433F9" w14:textId="7AF2D92E" w:rsidR="00F1210C" w:rsidRPr="00825C23" w:rsidRDefault="00F1210C" w:rsidP="00FE3295">
            <w:r>
              <w:t>UC-19</w:t>
            </w:r>
          </w:p>
        </w:tc>
      </w:tr>
      <w:tr w:rsidR="00F1210C" w:rsidRPr="00C1526E" w14:paraId="016DC1E3" w14:textId="77777777" w:rsidTr="00FE3295">
        <w:tc>
          <w:tcPr>
            <w:tcW w:w="1809" w:type="dxa"/>
            <w:shd w:val="clear" w:color="auto" w:fill="auto"/>
          </w:tcPr>
          <w:p w14:paraId="1DEDA26A" w14:textId="77777777" w:rsidR="00F1210C" w:rsidRPr="00C1526E" w:rsidRDefault="00F1210C" w:rsidP="00FE3295">
            <w:pPr>
              <w:rPr>
                <w:b/>
                <w:bCs/>
              </w:rPr>
            </w:pPr>
            <w:r w:rsidRPr="00C1526E">
              <w:rPr>
                <w:b/>
                <w:bCs/>
              </w:rPr>
              <w:t>Actors</w:t>
            </w:r>
          </w:p>
        </w:tc>
        <w:tc>
          <w:tcPr>
            <w:tcW w:w="7047" w:type="dxa"/>
            <w:gridSpan w:val="2"/>
            <w:shd w:val="clear" w:color="auto" w:fill="auto"/>
          </w:tcPr>
          <w:p w14:paraId="407C73A8" w14:textId="3092C1B2" w:rsidR="00F1210C" w:rsidRPr="00825C23" w:rsidRDefault="0093669A" w:rsidP="00FE3295">
            <w:r>
              <w:t>Super Admin</w:t>
            </w:r>
          </w:p>
        </w:tc>
      </w:tr>
      <w:tr w:rsidR="00F1210C" w:rsidRPr="00C1526E" w14:paraId="394363FA" w14:textId="77777777" w:rsidTr="00FE3295">
        <w:tc>
          <w:tcPr>
            <w:tcW w:w="8856" w:type="dxa"/>
            <w:gridSpan w:val="3"/>
            <w:shd w:val="clear" w:color="auto" w:fill="auto"/>
          </w:tcPr>
          <w:p w14:paraId="1516EDEA" w14:textId="2BB1F251" w:rsidR="0093669A" w:rsidRPr="00C1526E" w:rsidRDefault="00F1210C" w:rsidP="00FE3295">
            <w:pPr>
              <w:rPr>
                <w:b/>
                <w:bCs/>
              </w:rPr>
            </w:pPr>
            <w:r w:rsidRPr="00C1526E">
              <w:rPr>
                <w:b/>
                <w:bCs/>
              </w:rPr>
              <w:t>Description:</w:t>
            </w:r>
          </w:p>
          <w:p w14:paraId="0E67A576" w14:textId="0A1FEE84" w:rsidR="00F1210C" w:rsidRPr="00825C23" w:rsidRDefault="0093669A" w:rsidP="00FE3295">
            <w:pPr>
              <w:numPr>
                <w:ilvl w:val="0"/>
                <w:numId w:val="20"/>
              </w:numPr>
            </w:pPr>
            <w:r>
              <w:t>The Super Admin configure system settings and parameters.</w:t>
            </w:r>
          </w:p>
        </w:tc>
      </w:tr>
      <w:tr w:rsidR="00F1210C" w:rsidRPr="00C1526E" w14:paraId="3B502955" w14:textId="77777777" w:rsidTr="00FE3295">
        <w:tc>
          <w:tcPr>
            <w:tcW w:w="8856" w:type="dxa"/>
            <w:gridSpan w:val="3"/>
            <w:shd w:val="clear" w:color="auto" w:fill="auto"/>
          </w:tcPr>
          <w:p w14:paraId="695F4BEE" w14:textId="77777777" w:rsidR="00F1210C" w:rsidRDefault="00F1210C" w:rsidP="00FE3295">
            <w:pPr>
              <w:rPr>
                <w:b/>
                <w:bCs/>
              </w:rPr>
            </w:pPr>
            <w:r w:rsidRPr="00C1526E">
              <w:rPr>
                <w:b/>
                <w:bCs/>
              </w:rPr>
              <w:t>Pre-Condition:</w:t>
            </w:r>
          </w:p>
          <w:p w14:paraId="07F0C8B3" w14:textId="0263A850" w:rsidR="00F1210C" w:rsidRPr="008636FE" w:rsidRDefault="0093669A" w:rsidP="00FE3295">
            <w:pPr>
              <w:numPr>
                <w:ilvl w:val="0"/>
                <w:numId w:val="23"/>
              </w:numPr>
            </w:pPr>
            <w:r>
              <w:t>Super Admin is logged in.</w:t>
            </w:r>
          </w:p>
        </w:tc>
      </w:tr>
      <w:tr w:rsidR="00F1210C" w:rsidRPr="00C1526E" w14:paraId="2EC6208E" w14:textId="77777777" w:rsidTr="0093669A">
        <w:trPr>
          <w:trHeight w:val="278"/>
        </w:trPr>
        <w:tc>
          <w:tcPr>
            <w:tcW w:w="6345" w:type="dxa"/>
            <w:gridSpan w:val="2"/>
            <w:vMerge w:val="restart"/>
            <w:shd w:val="clear" w:color="auto" w:fill="auto"/>
          </w:tcPr>
          <w:p w14:paraId="0D4E8576" w14:textId="77777777" w:rsidR="00F1210C" w:rsidRDefault="00F1210C" w:rsidP="00FE3295">
            <w:pPr>
              <w:rPr>
                <w:b/>
                <w:bCs/>
              </w:rPr>
            </w:pPr>
            <w:r w:rsidRPr="00C1526E">
              <w:rPr>
                <w:b/>
                <w:bCs/>
              </w:rPr>
              <w:t>Task-Sequence</w:t>
            </w:r>
            <w:r>
              <w:rPr>
                <w:b/>
                <w:bCs/>
              </w:rPr>
              <w:t>:</w:t>
            </w:r>
          </w:p>
          <w:p w14:paraId="30FD27EB" w14:textId="77777777" w:rsidR="0093669A" w:rsidRDefault="0093669A" w:rsidP="0093669A">
            <w:pPr>
              <w:numPr>
                <w:ilvl w:val="0"/>
                <w:numId w:val="23"/>
              </w:numPr>
            </w:pPr>
            <w:r>
              <w:t>Super Admin logs into the admin dashboard.</w:t>
            </w:r>
          </w:p>
          <w:p w14:paraId="7AF13DEE" w14:textId="77777777" w:rsidR="0093669A" w:rsidRDefault="0093669A" w:rsidP="0093669A">
            <w:pPr>
              <w:numPr>
                <w:ilvl w:val="0"/>
                <w:numId w:val="23"/>
              </w:numPr>
            </w:pPr>
            <w:r>
              <w:t>Super Admin navigates to the "Configuration Setting" section.</w:t>
            </w:r>
          </w:p>
          <w:p w14:paraId="1862C2B5" w14:textId="13E1D251" w:rsidR="00F1210C" w:rsidRPr="008636FE" w:rsidRDefault="0093669A" w:rsidP="0093669A">
            <w:pPr>
              <w:numPr>
                <w:ilvl w:val="0"/>
                <w:numId w:val="23"/>
              </w:numPr>
            </w:pPr>
            <w:r>
              <w:t>Super Admin modifies settings related to email notifications, security policies, etc.</w:t>
            </w:r>
          </w:p>
        </w:tc>
        <w:tc>
          <w:tcPr>
            <w:tcW w:w="2511" w:type="dxa"/>
            <w:shd w:val="clear" w:color="auto" w:fill="auto"/>
          </w:tcPr>
          <w:p w14:paraId="1FD44E22" w14:textId="77777777" w:rsidR="00F1210C" w:rsidRPr="00C1526E" w:rsidRDefault="00F1210C" w:rsidP="00FE3295">
            <w:pPr>
              <w:rPr>
                <w:b/>
                <w:bCs/>
              </w:rPr>
            </w:pPr>
            <w:r w:rsidRPr="00C1526E">
              <w:rPr>
                <w:b/>
                <w:bCs/>
              </w:rPr>
              <w:t>Exceptions</w:t>
            </w:r>
          </w:p>
        </w:tc>
      </w:tr>
      <w:tr w:rsidR="00F1210C" w:rsidRPr="00C1526E" w14:paraId="2424314C" w14:textId="77777777" w:rsidTr="0093669A">
        <w:trPr>
          <w:trHeight w:val="277"/>
        </w:trPr>
        <w:tc>
          <w:tcPr>
            <w:tcW w:w="6345" w:type="dxa"/>
            <w:gridSpan w:val="2"/>
            <w:vMerge/>
            <w:shd w:val="clear" w:color="auto" w:fill="auto"/>
          </w:tcPr>
          <w:p w14:paraId="01DBB5E4" w14:textId="77777777" w:rsidR="00F1210C" w:rsidRPr="00C1526E" w:rsidRDefault="00F1210C" w:rsidP="00FE3295">
            <w:pPr>
              <w:rPr>
                <w:b/>
                <w:bCs/>
              </w:rPr>
            </w:pPr>
          </w:p>
        </w:tc>
        <w:tc>
          <w:tcPr>
            <w:tcW w:w="2511" w:type="dxa"/>
            <w:shd w:val="clear" w:color="auto" w:fill="auto"/>
          </w:tcPr>
          <w:p w14:paraId="64DD982F" w14:textId="7B540FBC" w:rsidR="00F1210C" w:rsidRPr="0093669A" w:rsidRDefault="0093669A" w:rsidP="0093669A">
            <w:pPr>
              <w:numPr>
                <w:ilvl w:val="0"/>
                <w:numId w:val="30"/>
              </w:numPr>
            </w:pPr>
            <w:r>
              <w:t>None</w:t>
            </w:r>
          </w:p>
        </w:tc>
      </w:tr>
      <w:tr w:rsidR="00F1210C" w:rsidRPr="00C1526E" w14:paraId="4DDCCFC2" w14:textId="77777777" w:rsidTr="00FE3295">
        <w:tc>
          <w:tcPr>
            <w:tcW w:w="8856" w:type="dxa"/>
            <w:gridSpan w:val="3"/>
            <w:shd w:val="clear" w:color="auto" w:fill="auto"/>
          </w:tcPr>
          <w:p w14:paraId="1B840282" w14:textId="77777777" w:rsidR="00F1210C" w:rsidRDefault="00F1210C" w:rsidP="00FE3295">
            <w:pPr>
              <w:rPr>
                <w:b/>
                <w:bCs/>
              </w:rPr>
            </w:pPr>
            <w:r w:rsidRPr="00C1526E">
              <w:rPr>
                <w:b/>
                <w:bCs/>
              </w:rPr>
              <w:t>Post-Condition:</w:t>
            </w:r>
          </w:p>
          <w:p w14:paraId="3260FD29" w14:textId="06AB9666" w:rsidR="00F1210C" w:rsidRPr="008636FE" w:rsidRDefault="0093669A" w:rsidP="00FE3295">
            <w:pPr>
              <w:numPr>
                <w:ilvl w:val="0"/>
                <w:numId w:val="23"/>
              </w:numPr>
            </w:pPr>
            <w:r w:rsidRPr="0093669A">
              <w:t>System settings and parameters are configured as per the requirements by the Super Admin.</w:t>
            </w:r>
          </w:p>
        </w:tc>
      </w:tr>
      <w:tr w:rsidR="00F1210C" w:rsidRPr="00C1526E" w14:paraId="489BEE79" w14:textId="77777777" w:rsidTr="00FE3295">
        <w:tc>
          <w:tcPr>
            <w:tcW w:w="8856" w:type="dxa"/>
            <w:gridSpan w:val="3"/>
            <w:shd w:val="clear" w:color="auto" w:fill="auto"/>
          </w:tcPr>
          <w:p w14:paraId="2B1B125B" w14:textId="78F96081" w:rsidR="00F1210C" w:rsidRPr="008636FE" w:rsidRDefault="00F1210C" w:rsidP="00FE3295">
            <w:r w:rsidRPr="00C1526E">
              <w:rPr>
                <w:b/>
                <w:bCs/>
              </w:rPr>
              <w:t>Created History:</w:t>
            </w:r>
            <w:r>
              <w:t>1</w:t>
            </w:r>
            <w:r w:rsidR="00C514AF">
              <w:t>4</w:t>
            </w:r>
            <w:r>
              <w:t>-05-2024</w:t>
            </w:r>
          </w:p>
        </w:tc>
      </w:tr>
      <w:tr w:rsidR="00F1210C" w:rsidRPr="00C1526E" w14:paraId="3F5CED1B" w14:textId="77777777" w:rsidTr="00FE3295">
        <w:tc>
          <w:tcPr>
            <w:tcW w:w="8856" w:type="dxa"/>
            <w:gridSpan w:val="3"/>
            <w:shd w:val="clear" w:color="auto" w:fill="auto"/>
          </w:tcPr>
          <w:p w14:paraId="21186164" w14:textId="77777777" w:rsidR="00F1210C" w:rsidRPr="008636FE" w:rsidRDefault="00F1210C" w:rsidP="00FE3295">
            <w:r w:rsidRPr="00C1526E">
              <w:rPr>
                <w:b/>
                <w:bCs/>
              </w:rPr>
              <w:t>Author:</w:t>
            </w:r>
            <w:r>
              <w:rPr>
                <w:b/>
                <w:bCs/>
              </w:rPr>
              <w:t xml:space="preserve"> </w:t>
            </w:r>
            <w:r>
              <w:t>BC210200939</w:t>
            </w:r>
          </w:p>
        </w:tc>
      </w:tr>
    </w:tbl>
    <w:p w14:paraId="5FD4CEAE" w14:textId="77777777" w:rsidR="00F1210C" w:rsidRDefault="00F1210C"/>
    <w:p w14:paraId="267124C8" w14:textId="77777777" w:rsidR="00C1526E" w:rsidRPr="00B2494E" w:rsidRDefault="00C1526E"/>
    <w:p w14:paraId="77EBDF16" w14:textId="5795057D" w:rsidR="00B07CF2" w:rsidRDefault="00B07CF2"/>
    <w:p w14:paraId="0B0074CA" w14:textId="2B8D1DD6" w:rsidR="00D24989" w:rsidRDefault="00D24989"/>
    <w:p w14:paraId="5FBE53E9" w14:textId="74D0521A" w:rsidR="00D24989" w:rsidRDefault="00D24989"/>
    <w:p w14:paraId="76EAA275" w14:textId="2BD68C10" w:rsidR="00D24989" w:rsidRDefault="00D24989"/>
    <w:p w14:paraId="60C7FE0E" w14:textId="736A3A6C" w:rsidR="00DA5793" w:rsidRDefault="00DA5793"/>
    <w:p w14:paraId="4D502B2F" w14:textId="17957DEC" w:rsidR="00DA5793" w:rsidRDefault="00DA5793"/>
    <w:p w14:paraId="5D0C8406" w14:textId="4431CA59" w:rsidR="00DA5793" w:rsidRDefault="00DA5793"/>
    <w:p w14:paraId="452C8EF3" w14:textId="5974D937" w:rsidR="00DA5793" w:rsidRDefault="00DA5793"/>
    <w:p w14:paraId="72BE041F" w14:textId="7EB0FDBD" w:rsidR="00DA5793" w:rsidRDefault="00DA5793"/>
    <w:p w14:paraId="67032BD3" w14:textId="7FB53AB4" w:rsidR="00DA5793" w:rsidRDefault="00DA5793"/>
    <w:p w14:paraId="669A11A9" w14:textId="3FA46D6A" w:rsidR="00DA5793" w:rsidRDefault="00DA5793"/>
    <w:p w14:paraId="2206605D" w14:textId="69AB95FE" w:rsidR="00DA5793" w:rsidRDefault="00DA5793"/>
    <w:p w14:paraId="76A612AD" w14:textId="5C277C25" w:rsidR="00DA5793" w:rsidRDefault="00DA5793"/>
    <w:p w14:paraId="71D276AC" w14:textId="321F9F85" w:rsidR="00DA5793" w:rsidRDefault="00DA5793"/>
    <w:p w14:paraId="02376EB0" w14:textId="239E0059" w:rsidR="00DA5793" w:rsidRDefault="00DA5793"/>
    <w:p w14:paraId="7F8028D4" w14:textId="72AB3D55" w:rsidR="00DA5793" w:rsidRDefault="00DA5793"/>
    <w:p w14:paraId="2E5CCA82" w14:textId="38D1B4F8" w:rsidR="00DA5793" w:rsidRDefault="00DA5793"/>
    <w:p w14:paraId="60185C78" w14:textId="21A04149" w:rsidR="00DA5793" w:rsidRDefault="00DA5793"/>
    <w:p w14:paraId="1BF55142" w14:textId="2D3B0C3F" w:rsidR="00DA5793" w:rsidRDefault="00DA5793"/>
    <w:p w14:paraId="4D519A5D" w14:textId="4E9BB495" w:rsidR="00DA5793" w:rsidRDefault="00DA5793"/>
    <w:p w14:paraId="466B86F4" w14:textId="26251BC7" w:rsidR="00DA5793" w:rsidRDefault="00DA5793"/>
    <w:p w14:paraId="78A772A9" w14:textId="4AE6C7A3" w:rsidR="00DA5793" w:rsidRDefault="00DA5793"/>
    <w:p w14:paraId="086EE0DE" w14:textId="20B54CE3" w:rsidR="00DA5793" w:rsidRDefault="00DA5793"/>
    <w:p w14:paraId="665368B2" w14:textId="77777777" w:rsidR="00DA5793" w:rsidRDefault="00DA5793"/>
    <w:p w14:paraId="5D582885" w14:textId="77777777" w:rsidR="00D24989" w:rsidRPr="00B2494E" w:rsidRDefault="00D24989"/>
    <w:p w14:paraId="2EDA4767" w14:textId="2D403DDC" w:rsidR="00B07CF2" w:rsidRDefault="00EF0CA6" w:rsidP="00D24989">
      <w:pPr>
        <w:numPr>
          <w:ilvl w:val="0"/>
          <w:numId w:val="2"/>
        </w:numPr>
        <w:rPr>
          <w:b/>
          <w:bCs/>
          <w:sz w:val="28"/>
          <w:szCs w:val="28"/>
          <w:u w:val="single"/>
        </w:rPr>
      </w:pPr>
      <w:bookmarkStart w:id="4" w:name="Adopted"/>
      <w:r w:rsidRPr="00D24989">
        <w:rPr>
          <w:b/>
          <w:bCs/>
          <w:sz w:val="28"/>
          <w:szCs w:val="28"/>
          <w:u w:val="single"/>
        </w:rPr>
        <w:t>Adopted Methodology</w:t>
      </w:r>
      <w:bookmarkEnd w:id="4"/>
    </w:p>
    <w:p w14:paraId="4B20480F" w14:textId="5AC33A0C" w:rsidR="00BF03BF" w:rsidRDefault="00BF03BF" w:rsidP="00BF03BF">
      <w:pPr>
        <w:ind w:left="360"/>
      </w:pPr>
      <w:r w:rsidRPr="00BF03BF">
        <w:t>Software development methodology is defined as a framework for developing information systems, focusing on planning and organization. It benefits both teams and customers by improving efficiency and adaptability to changes.</w:t>
      </w:r>
    </w:p>
    <w:p w14:paraId="1491E5EF" w14:textId="08800F32" w:rsidR="00BF03BF" w:rsidRDefault="00BF03BF" w:rsidP="00BF03BF">
      <w:pPr>
        <w:ind w:left="360"/>
      </w:pPr>
      <w:r w:rsidRPr="00BF03BF">
        <w:t>Software engineering methodologies are important for creating better software projects. It helps developers plan, produce, and test software. These methods simplify tasks, improve collaboration, and achieve timely and budget-friendly outcomes</w:t>
      </w:r>
      <w:r>
        <w:t>.</w:t>
      </w:r>
    </w:p>
    <w:p w14:paraId="33D3B593" w14:textId="3AF2E1C4" w:rsidR="00BF03BF" w:rsidRDefault="00BF03BF" w:rsidP="00BF03BF">
      <w:pPr>
        <w:ind w:left="360"/>
      </w:pPr>
    </w:p>
    <w:p w14:paraId="12CBDF0B" w14:textId="7CA4DAE9" w:rsidR="007937D9" w:rsidRDefault="007937D9" w:rsidP="00BF03BF">
      <w:pPr>
        <w:ind w:left="360"/>
        <w:rPr>
          <w:b/>
          <w:bCs/>
          <w:sz w:val="28"/>
          <w:szCs w:val="28"/>
        </w:rPr>
      </w:pPr>
      <w:r w:rsidRPr="007937D9">
        <w:rPr>
          <w:b/>
          <w:bCs/>
          <w:sz w:val="28"/>
          <w:szCs w:val="28"/>
        </w:rPr>
        <w:t>VU Process Model:</w:t>
      </w:r>
    </w:p>
    <w:p w14:paraId="5B6F0E16" w14:textId="26C6BDB8" w:rsidR="007937D9" w:rsidRDefault="007937D9" w:rsidP="00BF03BF">
      <w:pPr>
        <w:ind w:left="360"/>
      </w:pPr>
      <w:r>
        <w:t>VU Process Model is combination of Waterfall and Spiral model.</w:t>
      </w:r>
    </w:p>
    <w:p w14:paraId="3168FA8F" w14:textId="23611B10" w:rsidR="007937D9" w:rsidRDefault="007937D9" w:rsidP="00BF03BF">
      <w:pPr>
        <w:ind w:left="360"/>
      </w:pPr>
    </w:p>
    <w:p w14:paraId="5F5809DB" w14:textId="193FF07B" w:rsidR="007937D9" w:rsidRPr="007937D9" w:rsidRDefault="007937D9" w:rsidP="00BF03BF">
      <w:pPr>
        <w:ind w:left="360"/>
        <w:rPr>
          <w:b/>
          <w:bCs/>
          <w:sz w:val="28"/>
          <w:szCs w:val="28"/>
        </w:rPr>
      </w:pPr>
      <w:r w:rsidRPr="007937D9">
        <w:rPr>
          <w:b/>
          <w:bCs/>
          <w:sz w:val="28"/>
          <w:szCs w:val="28"/>
        </w:rPr>
        <w:t>Waterfall Model:</w:t>
      </w:r>
    </w:p>
    <w:p w14:paraId="44F9614B" w14:textId="33DEE12D" w:rsidR="007937D9" w:rsidRDefault="00CA5D2E" w:rsidP="00BF03BF">
      <w:pPr>
        <w:ind w:left="360"/>
        <w:rPr>
          <w:noProof/>
        </w:rPr>
      </w:pPr>
      <w:r>
        <w:rPr>
          <w:noProof/>
        </w:rPr>
        <w:pict w14:anchorId="28314B15">
          <v:shape id="Picture 1" o:spid="_x0000_i1027" type="#_x0000_t75" style="width:330.75pt;height:228pt;visibility:visible;mso-wrap-style:square">
            <v:imagedata r:id="rId8" o:title=""/>
          </v:shape>
        </w:pict>
      </w:r>
    </w:p>
    <w:p w14:paraId="7AB5EAAC" w14:textId="77777777" w:rsidR="007937D9" w:rsidRPr="007937D9" w:rsidRDefault="007937D9" w:rsidP="007937D9">
      <w:pPr>
        <w:ind w:left="360"/>
        <w:jc w:val="both"/>
        <w:rPr>
          <w:b/>
          <w:bCs/>
        </w:rPr>
      </w:pPr>
      <w:r w:rsidRPr="007937D9">
        <w:rPr>
          <w:b/>
          <w:bCs/>
        </w:rPr>
        <w:t>Requirement Analysis and Definition:</w:t>
      </w:r>
    </w:p>
    <w:p w14:paraId="766017DF" w14:textId="77777777" w:rsidR="007937D9" w:rsidRDefault="007937D9" w:rsidP="007937D9">
      <w:pPr>
        <w:ind w:left="360"/>
        <w:jc w:val="both"/>
      </w:pPr>
      <w:r>
        <w:t xml:space="preserve"> What - The systems services, constraints and goals are established by consultation with system users. They are then defined in detail and serve as a system specification. </w:t>
      </w:r>
      <w:r w:rsidRPr="007937D9">
        <w:rPr>
          <w:b/>
          <w:bCs/>
        </w:rPr>
        <w:t>2. System and Software Design:</w:t>
      </w:r>
    </w:p>
    <w:p w14:paraId="087159E9" w14:textId="2FF8C9BD" w:rsidR="007937D9" w:rsidRDefault="007937D9" w:rsidP="007937D9">
      <w:pPr>
        <w:ind w:left="360"/>
        <w:jc w:val="both"/>
      </w:pPr>
      <w:r>
        <w:t xml:space="preserve"> How – The system design process partitions the requirements to either hardware of software systems. It establishes and overall system architecture. Software design involves fundamental system abstractions and their relationships.</w:t>
      </w:r>
    </w:p>
    <w:p w14:paraId="31470DC1" w14:textId="77777777" w:rsidR="007937D9" w:rsidRPr="007937D9" w:rsidRDefault="007937D9" w:rsidP="007937D9">
      <w:pPr>
        <w:ind w:left="360"/>
        <w:jc w:val="both"/>
        <w:rPr>
          <w:b/>
          <w:bCs/>
        </w:rPr>
      </w:pPr>
      <w:r w:rsidRPr="007937D9">
        <w:rPr>
          <w:b/>
          <w:bCs/>
        </w:rPr>
        <w:t xml:space="preserve">Implementation and Unit Testing: </w:t>
      </w:r>
    </w:p>
    <w:p w14:paraId="05266681" w14:textId="77777777" w:rsidR="007937D9" w:rsidRDefault="007937D9" w:rsidP="007937D9">
      <w:pPr>
        <w:ind w:left="360"/>
        <w:jc w:val="both"/>
      </w:pPr>
      <w:r>
        <w:t xml:space="preserve"> How – During this stage the software design is realized as a set of programs or program units. Unit testing involves verifying that each unit meets its specifications. </w:t>
      </w:r>
      <w:r w:rsidRPr="007937D9">
        <w:rPr>
          <w:b/>
          <w:bCs/>
        </w:rPr>
        <w:t>4. Integration and system testing:</w:t>
      </w:r>
    </w:p>
    <w:p w14:paraId="3829B935" w14:textId="77777777" w:rsidR="007937D9" w:rsidRDefault="007937D9" w:rsidP="007937D9">
      <w:pPr>
        <w:ind w:left="360"/>
        <w:jc w:val="both"/>
      </w:pPr>
      <w:r>
        <w:t xml:space="preserve"> The individual program unit or programs are integrated and tested as a complete system to ensure that the software requirements have been met. After testing, the software system is delivered to the customer.</w:t>
      </w:r>
    </w:p>
    <w:p w14:paraId="71575595" w14:textId="3E7B303D" w:rsidR="007937D9" w:rsidRPr="007937D9" w:rsidRDefault="007937D9" w:rsidP="007937D9">
      <w:pPr>
        <w:numPr>
          <w:ilvl w:val="0"/>
          <w:numId w:val="2"/>
        </w:numPr>
        <w:jc w:val="both"/>
        <w:rPr>
          <w:b/>
          <w:bCs/>
        </w:rPr>
      </w:pPr>
      <w:r w:rsidRPr="007937D9">
        <w:rPr>
          <w:b/>
          <w:bCs/>
        </w:rPr>
        <w:t>Operation and Maintenance:</w:t>
      </w:r>
    </w:p>
    <w:p w14:paraId="2B7D0F45" w14:textId="4F5DA60E" w:rsidR="007937D9" w:rsidRDefault="007937D9" w:rsidP="007937D9">
      <w:pPr>
        <w:ind w:left="360"/>
        <w:jc w:val="both"/>
      </w:pPr>
      <w:r>
        <w:lastRenderedPageBreak/>
        <w:t xml:space="preserve"> Normally this is the longest phase of the software life cycle. The system is installed and put into practical use. Maintenance involves correcting errors which were not discovered in earlier stages of the life-cycle, improving the implementation of system units and enhancing the system’s services as new requirements are discovered.</w:t>
      </w:r>
    </w:p>
    <w:p w14:paraId="56B84C9D" w14:textId="77777777" w:rsidR="00271E94" w:rsidRDefault="00271E94" w:rsidP="007937D9">
      <w:pPr>
        <w:ind w:left="360"/>
        <w:jc w:val="both"/>
      </w:pPr>
    </w:p>
    <w:p w14:paraId="593DB0ED" w14:textId="3C41C369" w:rsidR="007937D9" w:rsidRDefault="007937D9" w:rsidP="007937D9">
      <w:pPr>
        <w:jc w:val="both"/>
        <w:rPr>
          <w:b/>
          <w:bCs/>
          <w:sz w:val="28"/>
          <w:szCs w:val="28"/>
        </w:rPr>
      </w:pPr>
      <w:r w:rsidRPr="00271E94">
        <w:rPr>
          <w:b/>
          <w:bCs/>
          <w:sz w:val="28"/>
          <w:szCs w:val="28"/>
        </w:rPr>
        <w:t>Spiral Model:</w:t>
      </w:r>
    </w:p>
    <w:p w14:paraId="41F27959" w14:textId="0E261BE2" w:rsidR="00271E94" w:rsidRDefault="00271E94" w:rsidP="007937D9">
      <w:pPr>
        <w:jc w:val="both"/>
        <w:rPr>
          <w:b/>
          <w:bCs/>
          <w:sz w:val="28"/>
          <w:szCs w:val="28"/>
        </w:rPr>
      </w:pPr>
    </w:p>
    <w:p w14:paraId="67086AB1" w14:textId="05671320" w:rsidR="00271E94" w:rsidRPr="00271E94" w:rsidRDefault="00271E94" w:rsidP="007937D9">
      <w:pPr>
        <w:jc w:val="both"/>
      </w:pPr>
      <w:r>
        <w:t>This model was developed by Barry Boehm</w:t>
      </w:r>
      <w:r w:rsidR="0038404F">
        <w:t xml:space="preserve">. </w:t>
      </w:r>
      <w:r>
        <w:t>The Spiral Model is Waterfall model plus risk analysis. In this case each stage is preceded by identification of alternatives and risk analysis and is then followed by evaluation and planning for the next phase. If risks cannot be resolved, project is immediately terminated.</w:t>
      </w:r>
    </w:p>
    <w:p w14:paraId="392A06E6" w14:textId="1C5787F0" w:rsidR="00271E94" w:rsidRDefault="00271E94" w:rsidP="007937D9">
      <w:pPr>
        <w:jc w:val="both"/>
      </w:pPr>
    </w:p>
    <w:p w14:paraId="6506C89E" w14:textId="5F7369B3" w:rsidR="00271E94" w:rsidRDefault="00CA5D2E" w:rsidP="007937D9">
      <w:pPr>
        <w:jc w:val="both"/>
        <w:rPr>
          <w:noProof/>
        </w:rPr>
      </w:pPr>
      <w:r>
        <w:rPr>
          <w:noProof/>
        </w:rPr>
        <w:pict w14:anchorId="227C280A">
          <v:shape id="_x0000_i1028" type="#_x0000_t75" style="width:282.75pt;height:249pt;visibility:visible;mso-wrap-style:square">
            <v:imagedata r:id="rId9" o:title=""/>
          </v:shape>
        </w:pict>
      </w:r>
    </w:p>
    <w:p w14:paraId="69AAE319" w14:textId="587B37CF" w:rsidR="00CE553D" w:rsidRDefault="00CE553D" w:rsidP="007937D9">
      <w:pPr>
        <w:jc w:val="both"/>
      </w:pPr>
    </w:p>
    <w:p w14:paraId="03050D80" w14:textId="0D9E87CD" w:rsidR="00CE553D" w:rsidRPr="00CE553D" w:rsidRDefault="00CE553D" w:rsidP="00CE553D">
      <w:pPr>
        <w:jc w:val="both"/>
        <w:rPr>
          <w:b/>
          <w:bCs/>
        </w:rPr>
      </w:pPr>
      <w:r w:rsidRPr="00CE553D">
        <w:rPr>
          <w:b/>
          <w:bCs/>
        </w:rPr>
        <w:t xml:space="preserve">Determine objectives, alternatives, constraints: </w:t>
      </w:r>
    </w:p>
    <w:p w14:paraId="348934DB" w14:textId="23C977C9" w:rsidR="00CE553D" w:rsidRDefault="00CE553D" w:rsidP="00CE553D">
      <w:pPr>
        <w:jc w:val="both"/>
      </w:pPr>
      <w:r>
        <w:t>Requirements are gathered from the customers and the objectives are identified, elaborated, and analyzed at the start of every phase. Then alternative solutions possible for the phase are proposed in this quadrant.</w:t>
      </w:r>
    </w:p>
    <w:p w14:paraId="7C83E896" w14:textId="77777777" w:rsidR="00CE553D" w:rsidRPr="00CE553D" w:rsidRDefault="00CE553D" w:rsidP="00CE553D">
      <w:pPr>
        <w:jc w:val="both"/>
        <w:rPr>
          <w:b/>
          <w:bCs/>
        </w:rPr>
      </w:pPr>
      <w:r w:rsidRPr="00CE553D">
        <w:rPr>
          <w:b/>
          <w:bCs/>
        </w:rPr>
        <w:t>Identify and resolve Risks:</w:t>
      </w:r>
    </w:p>
    <w:p w14:paraId="0EBD8F1A" w14:textId="73E392CE" w:rsidR="00CE553D" w:rsidRDefault="00CE553D" w:rsidP="00CE553D">
      <w:pPr>
        <w:jc w:val="both"/>
      </w:pPr>
      <w:r>
        <w:t xml:space="preserve"> During the second quadrant, all the possible solutions are evaluated to select the best possible solution. Then the risks associated with that solution are identified and the risks are resolved using the best possible strategy. At the end of this quadrant, the Prototype is built for the best possible solution.</w:t>
      </w:r>
    </w:p>
    <w:p w14:paraId="7AB4E4C0" w14:textId="27C7ECB9" w:rsidR="00CE553D" w:rsidRPr="00CE553D" w:rsidRDefault="00CE553D" w:rsidP="00CE553D">
      <w:pPr>
        <w:jc w:val="both"/>
        <w:rPr>
          <w:b/>
          <w:bCs/>
        </w:rPr>
      </w:pPr>
      <w:r w:rsidRPr="00CE553D">
        <w:rPr>
          <w:b/>
          <w:bCs/>
        </w:rPr>
        <w:t>Develop and verify next-level product:</w:t>
      </w:r>
    </w:p>
    <w:p w14:paraId="19278E3F" w14:textId="6B7ECE15" w:rsidR="00CE553D" w:rsidRDefault="00CE553D" w:rsidP="00CE553D">
      <w:pPr>
        <w:jc w:val="both"/>
      </w:pPr>
      <w:r>
        <w:t xml:space="preserve"> During the third quadrant, the identified features are developed and verified through testing. At the end of the third quadrant, the next version of the software is available.</w:t>
      </w:r>
    </w:p>
    <w:p w14:paraId="2C1101BC" w14:textId="4F734F0C" w:rsidR="00CE553D" w:rsidRPr="00CE553D" w:rsidRDefault="00CE553D" w:rsidP="00CE553D">
      <w:pPr>
        <w:jc w:val="both"/>
        <w:rPr>
          <w:b/>
          <w:bCs/>
        </w:rPr>
      </w:pPr>
      <w:r w:rsidRPr="00CE553D">
        <w:rPr>
          <w:b/>
          <w:bCs/>
        </w:rPr>
        <w:t>Plan Next Phase:</w:t>
      </w:r>
    </w:p>
    <w:p w14:paraId="0A18E847" w14:textId="08B893F6" w:rsidR="00CE553D" w:rsidRPr="00271E94" w:rsidRDefault="00CE553D" w:rsidP="00CE553D">
      <w:pPr>
        <w:jc w:val="both"/>
      </w:pPr>
      <w:r>
        <w:t>In the fourth quadrant, the Customers evaluate the so-far developed version of the software. In the end, planning for the next phase is started.</w:t>
      </w:r>
    </w:p>
    <w:p w14:paraId="0F6A8060" w14:textId="7D294E27" w:rsidR="0089718F" w:rsidRDefault="0089718F" w:rsidP="00B07CF2">
      <w:pPr>
        <w:jc w:val="both"/>
        <w:rPr>
          <w:sz w:val="28"/>
          <w:szCs w:val="28"/>
        </w:rPr>
      </w:pPr>
    </w:p>
    <w:p w14:paraId="71901659" w14:textId="77777777" w:rsidR="001860EC" w:rsidRDefault="001860EC" w:rsidP="00B07CF2">
      <w:pPr>
        <w:jc w:val="both"/>
        <w:rPr>
          <w:b/>
          <w:bCs/>
          <w:sz w:val="28"/>
          <w:szCs w:val="28"/>
        </w:rPr>
      </w:pPr>
    </w:p>
    <w:p w14:paraId="5023A589" w14:textId="417DE798" w:rsidR="001860EC" w:rsidRDefault="001860EC" w:rsidP="00B07CF2">
      <w:pPr>
        <w:jc w:val="both"/>
        <w:rPr>
          <w:b/>
          <w:bCs/>
          <w:sz w:val="28"/>
          <w:szCs w:val="28"/>
        </w:rPr>
      </w:pPr>
      <w:r w:rsidRPr="001860EC">
        <w:rPr>
          <w:b/>
          <w:bCs/>
          <w:sz w:val="28"/>
          <w:szCs w:val="28"/>
        </w:rPr>
        <w:t>Chosen Methodology:</w:t>
      </w:r>
    </w:p>
    <w:p w14:paraId="162A98E0" w14:textId="1FF3D8D5" w:rsidR="001860EC" w:rsidRDefault="001860EC" w:rsidP="00B07CF2">
      <w:pPr>
        <w:jc w:val="both"/>
      </w:pPr>
      <w:r>
        <w:t>I will choose</w:t>
      </w:r>
      <w:r w:rsidRPr="001860EC">
        <w:rPr>
          <w:b/>
          <w:bCs/>
        </w:rPr>
        <w:t xml:space="preserve"> VU Process Model</w:t>
      </w:r>
      <w:r>
        <w:rPr>
          <w:b/>
          <w:bCs/>
        </w:rPr>
        <w:t xml:space="preserve"> </w:t>
      </w:r>
      <w:r>
        <w:t>for this project.</w:t>
      </w:r>
    </w:p>
    <w:p w14:paraId="68D217AD" w14:textId="70E2D1B8" w:rsidR="001860EC" w:rsidRDefault="001860EC" w:rsidP="00B07CF2">
      <w:pPr>
        <w:jc w:val="both"/>
      </w:pPr>
    </w:p>
    <w:p w14:paraId="48947555" w14:textId="646EF89C" w:rsidR="00EA54D3" w:rsidRDefault="00EA54D3" w:rsidP="00B07CF2">
      <w:pPr>
        <w:jc w:val="both"/>
        <w:rPr>
          <w:b/>
          <w:bCs/>
          <w:sz w:val="28"/>
          <w:szCs w:val="28"/>
        </w:rPr>
      </w:pPr>
      <w:r w:rsidRPr="00EA54D3">
        <w:rPr>
          <w:b/>
          <w:bCs/>
          <w:sz w:val="28"/>
          <w:szCs w:val="28"/>
        </w:rPr>
        <w:t>VU Process Model:</w:t>
      </w:r>
    </w:p>
    <w:p w14:paraId="10445EBA" w14:textId="29F2C82F" w:rsidR="00C95E90" w:rsidRDefault="00C95E90" w:rsidP="00B07CF2">
      <w:pPr>
        <w:jc w:val="both"/>
        <w:rPr>
          <w:b/>
          <w:bCs/>
          <w:sz w:val="28"/>
          <w:szCs w:val="28"/>
        </w:rPr>
      </w:pPr>
    </w:p>
    <w:p w14:paraId="66729130" w14:textId="1732D874" w:rsidR="00C95E90" w:rsidRDefault="00C95E90" w:rsidP="005E10C7">
      <w:pPr>
        <w:numPr>
          <w:ilvl w:val="0"/>
          <w:numId w:val="26"/>
        </w:numPr>
        <w:jc w:val="both"/>
      </w:pPr>
      <w:r w:rsidRPr="00C95E90">
        <w:t>It is the combination</w:t>
      </w:r>
      <w:r>
        <w:t xml:space="preserve"> </w:t>
      </w:r>
      <w:r w:rsidRPr="00C95E90">
        <w:t>of waterfall</w:t>
      </w:r>
      <w:r>
        <w:t xml:space="preserve"> </w:t>
      </w:r>
      <w:r w:rsidR="005E10C7">
        <w:t>and spiral model</w:t>
      </w:r>
      <w:r w:rsidRPr="00C95E90">
        <w:t>. It is also called hybrid</w:t>
      </w:r>
      <w:r>
        <w:t xml:space="preserve"> </w:t>
      </w:r>
      <w:r w:rsidRPr="00C95E90">
        <w:t xml:space="preserve">approach of system development. </w:t>
      </w:r>
    </w:p>
    <w:p w14:paraId="49C4E794" w14:textId="77777777" w:rsidR="00C95E90" w:rsidRDefault="00C95E90" w:rsidP="005E10C7">
      <w:pPr>
        <w:numPr>
          <w:ilvl w:val="0"/>
          <w:numId w:val="26"/>
        </w:numPr>
        <w:jc w:val="both"/>
      </w:pPr>
      <w:r w:rsidRPr="00C95E90">
        <w:t>It has five phases</w:t>
      </w:r>
      <w:r>
        <w:t xml:space="preserve"> </w:t>
      </w:r>
      <w:r w:rsidRPr="00C95E90">
        <w:t xml:space="preserve">and which are Gathering and analyzing requirement, planning, analysis and design, development and final report. </w:t>
      </w:r>
    </w:p>
    <w:p w14:paraId="6E5DD24C" w14:textId="77777777" w:rsidR="00C95E90" w:rsidRDefault="00C95E90" w:rsidP="005E10C7">
      <w:pPr>
        <w:numPr>
          <w:ilvl w:val="0"/>
          <w:numId w:val="26"/>
        </w:numPr>
        <w:jc w:val="both"/>
      </w:pPr>
      <w:r w:rsidRPr="00C95E90">
        <w:t>In the requirement</w:t>
      </w:r>
      <w:r>
        <w:t xml:space="preserve"> </w:t>
      </w:r>
      <w:r w:rsidRPr="00C95E90">
        <w:t xml:space="preserve">phase the system goals, services and constrains are established after discussion with user. </w:t>
      </w:r>
    </w:p>
    <w:p w14:paraId="1EC76D76" w14:textId="77777777" w:rsidR="00C95E90" w:rsidRDefault="00C95E90" w:rsidP="005E10C7">
      <w:pPr>
        <w:numPr>
          <w:ilvl w:val="0"/>
          <w:numId w:val="26"/>
        </w:numPr>
        <w:jc w:val="both"/>
      </w:pPr>
      <w:r w:rsidRPr="00C95E90">
        <w:t>The planning</w:t>
      </w:r>
      <w:r>
        <w:t xml:space="preserve"> </w:t>
      </w:r>
      <w:r w:rsidRPr="00C95E90">
        <w:t>phase is synchronized effort to find all the potential roadblocks and draft a robust plan</w:t>
      </w:r>
      <w:r>
        <w:t xml:space="preserve"> </w:t>
      </w:r>
      <w:r w:rsidRPr="00C95E90">
        <w:t xml:space="preserve">to tackle each. </w:t>
      </w:r>
    </w:p>
    <w:p w14:paraId="2944A2B4" w14:textId="77777777" w:rsidR="00C95E90" w:rsidRDefault="00C95E90" w:rsidP="005E10C7">
      <w:pPr>
        <w:numPr>
          <w:ilvl w:val="0"/>
          <w:numId w:val="26"/>
        </w:numPr>
        <w:jc w:val="both"/>
      </w:pPr>
      <w:r w:rsidRPr="00C95E90">
        <w:t>This phase usually involves a lot of brainstorming</w:t>
      </w:r>
      <w:r>
        <w:t xml:space="preserve"> </w:t>
      </w:r>
      <w:r w:rsidRPr="00C95E90">
        <w:t xml:space="preserve">within software development team as well as with respective client. </w:t>
      </w:r>
    </w:p>
    <w:p w14:paraId="4534CB63" w14:textId="79575C1D" w:rsidR="005E10C7" w:rsidRDefault="00C95E90" w:rsidP="005E10C7">
      <w:pPr>
        <w:numPr>
          <w:ilvl w:val="0"/>
          <w:numId w:val="26"/>
        </w:numPr>
        <w:jc w:val="both"/>
      </w:pPr>
      <w:r w:rsidRPr="00C95E90">
        <w:t>It maximizes the quality</w:t>
      </w:r>
      <w:r>
        <w:t xml:space="preserve"> </w:t>
      </w:r>
      <w:r w:rsidRPr="00C95E90">
        <w:t>of system and minimizes any risks</w:t>
      </w:r>
      <w:r>
        <w:t xml:space="preserve"> </w:t>
      </w:r>
      <w:r w:rsidRPr="00C95E90">
        <w:t>and errors.</w:t>
      </w:r>
    </w:p>
    <w:p w14:paraId="2775BC0C" w14:textId="15AB73D4" w:rsidR="005E10C7" w:rsidRDefault="005E10C7" w:rsidP="005E10C7">
      <w:pPr>
        <w:jc w:val="both"/>
      </w:pPr>
    </w:p>
    <w:p w14:paraId="24D3DF39" w14:textId="77777777" w:rsidR="005E10C7" w:rsidRDefault="005E10C7" w:rsidP="005E10C7">
      <w:pPr>
        <w:jc w:val="both"/>
        <w:rPr>
          <w:b/>
          <w:bCs/>
          <w:sz w:val="28"/>
          <w:szCs w:val="28"/>
        </w:rPr>
      </w:pPr>
    </w:p>
    <w:p w14:paraId="6D873932" w14:textId="2D50E8FB" w:rsidR="005E10C7" w:rsidRDefault="00C514AF" w:rsidP="005E10C7">
      <w:pPr>
        <w:jc w:val="both"/>
      </w:pPr>
      <w:r>
        <w:rPr>
          <w:b/>
          <w:bCs/>
          <w:sz w:val="28"/>
          <w:szCs w:val="28"/>
        </w:rPr>
        <w:pict w14:anchorId="77AA214E">
          <v:shape id="_x0000_i1029" type="#_x0000_t75" style="width:414pt;height:351.75pt">
            <v:imagedata r:id="rId10" o:title="4880FEC"/>
          </v:shape>
        </w:pict>
      </w:r>
    </w:p>
    <w:p w14:paraId="4DF3BCCD" w14:textId="77777777" w:rsidR="00C95E90" w:rsidRDefault="00C95E90" w:rsidP="00B07CF2">
      <w:pPr>
        <w:jc w:val="both"/>
      </w:pPr>
    </w:p>
    <w:p w14:paraId="5EC2F234" w14:textId="77777777" w:rsidR="00C95E90" w:rsidRPr="005E10C7" w:rsidRDefault="00C95E90" w:rsidP="00B07CF2">
      <w:pPr>
        <w:jc w:val="both"/>
        <w:rPr>
          <w:b/>
          <w:bCs/>
          <w:sz w:val="28"/>
          <w:szCs w:val="28"/>
        </w:rPr>
      </w:pPr>
      <w:r w:rsidRPr="00C95E90">
        <w:t xml:space="preserve"> </w:t>
      </w:r>
      <w:r w:rsidRPr="005E10C7">
        <w:rPr>
          <w:b/>
          <w:bCs/>
          <w:sz w:val="28"/>
          <w:szCs w:val="28"/>
        </w:rPr>
        <w:t>Reasons for choosing this Methodology:</w:t>
      </w:r>
    </w:p>
    <w:p w14:paraId="657DB94D" w14:textId="77777777" w:rsidR="00C95E90" w:rsidRDefault="00C95E90" w:rsidP="00B07CF2">
      <w:pPr>
        <w:jc w:val="both"/>
      </w:pPr>
    </w:p>
    <w:p w14:paraId="529CDA8B" w14:textId="6ABADCA3" w:rsidR="005E10C7" w:rsidRDefault="00C95E90" w:rsidP="005E10C7">
      <w:pPr>
        <w:jc w:val="both"/>
      </w:pPr>
      <w:r w:rsidRPr="00C95E90">
        <w:t>Following are the basic reasons for choosing VU Process Model for our project.</w:t>
      </w:r>
    </w:p>
    <w:p w14:paraId="2C7F4BBC" w14:textId="1DAF5A52" w:rsidR="005E10C7" w:rsidRDefault="00C95E90" w:rsidP="005E10C7">
      <w:pPr>
        <w:numPr>
          <w:ilvl w:val="0"/>
          <w:numId w:val="27"/>
        </w:numPr>
        <w:jc w:val="both"/>
      </w:pPr>
      <w:r w:rsidRPr="00C95E90">
        <w:t xml:space="preserve">Our project is divided into different phases which we have to complete in sequence and submit to our supervisor. </w:t>
      </w:r>
    </w:p>
    <w:p w14:paraId="0D8C0038" w14:textId="77777777" w:rsidR="005E10C7" w:rsidRDefault="00C95E90" w:rsidP="005E10C7">
      <w:pPr>
        <w:numPr>
          <w:ilvl w:val="0"/>
          <w:numId w:val="27"/>
        </w:numPr>
        <w:jc w:val="both"/>
      </w:pPr>
      <w:r w:rsidRPr="00C95E90">
        <w:t>If some</w:t>
      </w:r>
      <w:r>
        <w:t xml:space="preserve"> </w:t>
      </w:r>
      <w:r w:rsidRPr="00C95E90">
        <w:t>mistakes</w:t>
      </w:r>
      <w:r>
        <w:t xml:space="preserve"> </w:t>
      </w:r>
      <w:r w:rsidRPr="00C95E90">
        <w:t>are found than he suggests us to correct that mistake and improve our project</w:t>
      </w:r>
      <w:r>
        <w:t xml:space="preserve">. </w:t>
      </w:r>
      <w:r w:rsidRPr="00C95E90">
        <w:t xml:space="preserve">This process will be adopted due to its spiral nature. </w:t>
      </w:r>
    </w:p>
    <w:p w14:paraId="19415AFD" w14:textId="77777777" w:rsidR="005E10C7" w:rsidRDefault="00C95E90" w:rsidP="005E10C7">
      <w:pPr>
        <w:numPr>
          <w:ilvl w:val="0"/>
          <w:numId w:val="27"/>
        </w:numPr>
        <w:jc w:val="both"/>
      </w:pPr>
      <w:r w:rsidRPr="00C95E90">
        <w:t>When the phase is well worked-out, and also accepted</w:t>
      </w:r>
      <w:r>
        <w:t xml:space="preserve"> </w:t>
      </w:r>
      <w:r w:rsidRPr="00C95E90">
        <w:t>by our supervisor then we will proceed to next phase. This will be done due to the waterfall nature</w:t>
      </w:r>
      <w:r>
        <w:t xml:space="preserve"> </w:t>
      </w:r>
      <w:r w:rsidRPr="00C95E90">
        <w:t xml:space="preserve">of the VU Process model. </w:t>
      </w:r>
    </w:p>
    <w:p w14:paraId="61F678E8" w14:textId="1505C41D" w:rsidR="00C95E90" w:rsidRPr="00C95E90" w:rsidRDefault="00C95E90" w:rsidP="005E10C7">
      <w:pPr>
        <w:numPr>
          <w:ilvl w:val="0"/>
          <w:numId w:val="27"/>
        </w:numPr>
        <w:jc w:val="both"/>
      </w:pPr>
      <w:r w:rsidRPr="00C95E90">
        <w:t>Hence both models are suppressed</w:t>
      </w:r>
      <w:r>
        <w:t xml:space="preserve"> </w:t>
      </w:r>
      <w:r w:rsidRPr="00C95E90">
        <w:t>in single</w:t>
      </w:r>
      <w:r>
        <w:t xml:space="preserve"> </w:t>
      </w:r>
      <w:r w:rsidRPr="00C95E90">
        <w:t>form and that will be our VU process model. It will provide</w:t>
      </w:r>
      <w:r>
        <w:t xml:space="preserve"> </w:t>
      </w:r>
      <w:r w:rsidRPr="00C95E90">
        <w:t>error free result as each step is done in a sequence.</w:t>
      </w:r>
    </w:p>
    <w:p w14:paraId="0A04AD12" w14:textId="5BFA6A64" w:rsidR="002A12B2" w:rsidRDefault="002A12B2" w:rsidP="002A12B2">
      <w:pPr>
        <w:rPr>
          <w:lang w:val="en-PK" w:eastAsia="en-PK"/>
        </w:rPr>
      </w:pPr>
    </w:p>
    <w:p w14:paraId="26EED69E" w14:textId="760B3502" w:rsidR="001860EC" w:rsidRDefault="001860EC" w:rsidP="00B07CF2">
      <w:pPr>
        <w:jc w:val="both"/>
        <w:rPr>
          <w:b/>
          <w:bCs/>
          <w:sz w:val="28"/>
          <w:szCs w:val="28"/>
        </w:rPr>
      </w:pPr>
    </w:p>
    <w:p w14:paraId="7887BF85" w14:textId="1406AB65" w:rsidR="00EA54D3" w:rsidRDefault="00EA54D3" w:rsidP="00B07CF2">
      <w:pPr>
        <w:jc w:val="both"/>
        <w:rPr>
          <w:b/>
          <w:bCs/>
          <w:sz w:val="28"/>
          <w:szCs w:val="28"/>
        </w:rPr>
      </w:pPr>
    </w:p>
    <w:p w14:paraId="5EE9FCBC" w14:textId="5191973B" w:rsidR="005B3AC4" w:rsidRDefault="005B3AC4" w:rsidP="00B07CF2">
      <w:pPr>
        <w:jc w:val="both"/>
        <w:rPr>
          <w:b/>
          <w:bCs/>
          <w:sz w:val="28"/>
          <w:szCs w:val="28"/>
        </w:rPr>
      </w:pPr>
    </w:p>
    <w:p w14:paraId="59639197" w14:textId="2A91E75E" w:rsidR="005B3AC4" w:rsidRDefault="005B3AC4" w:rsidP="00B07CF2">
      <w:pPr>
        <w:jc w:val="both"/>
        <w:rPr>
          <w:b/>
          <w:bCs/>
          <w:sz w:val="28"/>
          <w:szCs w:val="28"/>
        </w:rPr>
      </w:pPr>
    </w:p>
    <w:p w14:paraId="3A65B90C" w14:textId="11BD3EB1" w:rsidR="005B3AC4" w:rsidRDefault="005B3AC4" w:rsidP="00B07CF2">
      <w:pPr>
        <w:jc w:val="both"/>
        <w:rPr>
          <w:b/>
          <w:bCs/>
          <w:sz w:val="28"/>
          <w:szCs w:val="28"/>
        </w:rPr>
      </w:pPr>
    </w:p>
    <w:p w14:paraId="241AC818" w14:textId="43A238FE" w:rsidR="005B3AC4" w:rsidRDefault="005B3AC4" w:rsidP="00B07CF2">
      <w:pPr>
        <w:jc w:val="both"/>
        <w:rPr>
          <w:b/>
          <w:bCs/>
          <w:sz w:val="28"/>
          <w:szCs w:val="28"/>
        </w:rPr>
      </w:pPr>
    </w:p>
    <w:p w14:paraId="4171531F" w14:textId="5F9C4C31" w:rsidR="005B3AC4" w:rsidRDefault="005B3AC4" w:rsidP="00B07CF2">
      <w:pPr>
        <w:jc w:val="both"/>
        <w:rPr>
          <w:b/>
          <w:bCs/>
          <w:sz w:val="28"/>
          <w:szCs w:val="28"/>
        </w:rPr>
      </w:pPr>
    </w:p>
    <w:p w14:paraId="0A23EC24" w14:textId="2C78DEC4" w:rsidR="005B3AC4" w:rsidRDefault="005B3AC4" w:rsidP="00B07CF2">
      <w:pPr>
        <w:jc w:val="both"/>
        <w:rPr>
          <w:b/>
          <w:bCs/>
          <w:sz w:val="28"/>
          <w:szCs w:val="28"/>
        </w:rPr>
      </w:pPr>
    </w:p>
    <w:p w14:paraId="3406C305" w14:textId="412402FC" w:rsidR="005B3AC4" w:rsidRDefault="005B3AC4" w:rsidP="00B07CF2">
      <w:pPr>
        <w:jc w:val="both"/>
        <w:rPr>
          <w:b/>
          <w:bCs/>
          <w:sz w:val="28"/>
          <w:szCs w:val="28"/>
        </w:rPr>
      </w:pPr>
    </w:p>
    <w:p w14:paraId="1D9346AE" w14:textId="51726B51" w:rsidR="005B3AC4" w:rsidRDefault="005B3AC4" w:rsidP="00B07CF2">
      <w:pPr>
        <w:jc w:val="both"/>
        <w:rPr>
          <w:b/>
          <w:bCs/>
          <w:sz w:val="28"/>
          <w:szCs w:val="28"/>
        </w:rPr>
      </w:pPr>
    </w:p>
    <w:p w14:paraId="2D8BE03D" w14:textId="68D643AC" w:rsidR="005B3AC4" w:rsidRDefault="005B3AC4" w:rsidP="00B07CF2">
      <w:pPr>
        <w:jc w:val="both"/>
        <w:rPr>
          <w:b/>
          <w:bCs/>
          <w:sz w:val="28"/>
          <w:szCs w:val="28"/>
        </w:rPr>
      </w:pPr>
    </w:p>
    <w:p w14:paraId="7EEF14C4" w14:textId="4FA3E7C7" w:rsidR="005B3AC4" w:rsidRDefault="005B3AC4" w:rsidP="00B07CF2">
      <w:pPr>
        <w:jc w:val="both"/>
        <w:rPr>
          <w:b/>
          <w:bCs/>
          <w:sz w:val="28"/>
          <w:szCs w:val="28"/>
        </w:rPr>
      </w:pPr>
    </w:p>
    <w:p w14:paraId="5DFFA85D" w14:textId="79D3CDE6" w:rsidR="005B3AC4" w:rsidRDefault="005B3AC4" w:rsidP="00B07CF2">
      <w:pPr>
        <w:jc w:val="both"/>
        <w:rPr>
          <w:b/>
          <w:bCs/>
          <w:sz w:val="28"/>
          <w:szCs w:val="28"/>
        </w:rPr>
      </w:pPr>
    </w:p>
    <w:p w14:paraId="4D8EDE53" w14:textId="50E6D766" w:rsidR="005B3AC4" w:rsidRDefault="005B3AC4" w:rsidP="00B07CF2">
      <w:pPr>
        <w:jc w:val="both"/>
        <w:rPr>
          <w:b/>
          <w:bCs/>
          <w:sz w:val="28"/>
          <w:szCs w:val="28"/>
        </w:rPr>
      </w:pPr>
    </w:p>
    <w:p w14:paraId="42E24683" w14:textId="1FFA6065" w:rsidR="005B3AC4" w:rsidRDefault="005B3AC4" w:rsidP="00B07CF2">
      <w:pPr>
        <w:jc w:val="both"/>
        <w:rPr>
          <w:b/>
          <w:bCs/>
          <w:sz w:val="28"/>
          <w:szCs w:val="28"/>
        </w:rPr>
      </w:pPr>
    </w:p>
    <w:p w14:paraId="6350B916" w14:textId="7F239A58" w:rsidR="005B3AC4" w:rsidRDefault="005B3AC4" w:rsidP="00B07CF2">
      <w:pPr>
        <w:jc w:val="both"/>
        <w:rPr>
          <w:b/>
          <w:bCs/>
          <w:sz w:val="28"/>
          <w:szCs w:val="28"/>
        </w:rPr>
      </w:pPr>
    </w:p>
    <w:p w14:paraId="13E52446" w14:textId="413C7607" w:rsidR="005B3AC4" w:rsidRDefault="005B3AC4" w:rsidP="00B07CF2">
      <w:pPr>
        <w:jc w:val="both"/>
        <w:rPr>
          <w:b/>
          <w:bCs/>
          <w:sz w:val="28"/>
          <w:szCs w:val="28"/>
        </w:rPr>
      </w:pPr>
    </w:p>
    <w:p w14:paraId="4788C727" w14:textId="04133905" w:rsidR="005B3AC4" w:rsidRDefault="005B3AC4" w:rsidP="00B07CF2">
      <w:pPr>
        <w:jc w:val="both"/>
        <w:rPr>
          <w:b/>
          <w:bCs/>
          <w:sz w:val="28"/>
          <w:szCs w:val="28"/>
        </w:rPr>
      </w:pPr>
    </w:p>
    <w:p w14:paraId="707F315B" w14:textId="29096579" w:rsidR="005B3AC4" w:rsidRDefault="005B3AC4" w:rsidP="00B07CF2">
      <w:pPr>
        <w:jc w:val="both"/>
        <w:rPr>
          <w:b/>
          <w:bCs/>
          <w:sz w:val="28"/>
          <w:szCs w:val="28"/>
        </w:rPr>
      </w:pPr>
    </w:p>
    <w:p w14:paraId="68869677" w14:textId="3D1C9F29" w:rsidR="005B3AC4" w:rsidRDefault="005B3AC4" w:rsidP="00B07CF2">
      <w:pPr>
        <w:jc w:val="both"/>
        <w:rPr>
          <w:b/>
          <w:bCs/>
          <w:sz w:val="28"/>
          <w:szCs w:val="28"/>
        </w:rPr>
      </w:pPr>
    </w:p>
    <w:p w14:paraId="0E12C14A" w14:textId="2E10030F" w:rsidR="005B3AC4" w:rsidRDefault="005B3AC4" w:rsidP="00B07CF2">
      <w:pPr>
        <w:jc w:val="both"/>
        <w:rPr>
          <w:b/>
          <w:bCs/>
          <w:sz w:val="28"/>
          <w:szCs w:val="28"/>
        </w:rPr>
      </w:pPr>
    </w:p>
    <w:p w14:paraId="37521C6F" w14:textId="7B80F74F" w:rsidR="005B3AC4" w:rsidRDefault="005B3AC4" w:rsidP="00B07CF2">
      <w:pPr>
        <w:jc w:val="both"/>
        <w:rPr>
          <w:b/>
          <w:bCs/>
          <w:sz w:val="28"/>
          <w:szCs w:val="28"/>
        </w:rPr>
      </w:pPr>
    </w:p>
    <w:p w14:paraId="1D9C9055" w14:textId="68E7CCA2" w:rsidR="005B3AC4" w:rsidRDefault="005B3AC4" w:rsidP="00B07CF2">
      <w:pPr>
        <w:jc w:val="both"/>
        <w:rPr>
          <w:b/>
          <w:bCs/>
          <w:sz w:val="28"/>
          <w:szCs w:val="28"/>
        </w:rPr>
      </w:pPr>
    </w:p>
    <w:p w14:paraId="1FA252F3" w14:textId="3F3E0761" w:rsidR="005B3AC4" w:rsidRDefault="005B3AC4" w:rsidP="00B07CF2">
      <w:pPr>
        <w:jc w:val="both"/>
        <w:rPr>
          <w:b/>
          <w:bCs/>
          <w:sz w:val="28"/>
          <w:szCs w:val="28"/>
        </w:rPr>
      </w:pPr>
    </w:p>
    <w:p w14:paraId="49ADF3B2" w14:textId="4A6A0133" w:rsidR="005B3AC4" w:rsidRDefault="005B3AC4" w:rsidP="00B07CF2">
      <w:pPr>
        <w:jc w:val="both"/>
        <w:rPr>
          <w:b/>
          <w:bCs/>
          <w:sz w:val="28"/>
          <w:szCs w:val="28"/>
        </w:rPr>
      </w:pPr>
    </w:p>
    <w:p w14:paraId="5FBCD1C6" w14:textId="77777777" w:rsidR="005B3AC4" w:rsidRPr="001860EC" w:rsidRDefault="005B3AC4" w:rsidP="00B07CF2">
      <w:pPr>
        <w:jc w:val="both"/>
        <w:rPr>
          <w:b/>
          <w:bCs/>
          <w:sz w:val="28"/>
          <w:szCs w:val="28"/>
        </w:rPr>
      </w:pPr>
    </w:p>
    <w:p w14:paraId="618AADFA" w14:textId="77777777" w:rsidR="00DA5793" w:rsidRDefault="00DA5793" w:rsidP="00DA5793">
      <w:pPr>
        <w:ind w:left="360"/>
        <w:jc w:val="both"/>
        <w:rPr>
          <w:b/>
          <w:bCs/>
          <w:sz w:val="28"/>
          <w:szCs w:val="28"/>
          <w:u w:val="single"/>
        </w:rPr>
      </w:pPr>
      <w:bookmarkStart w:id="5" w:name="Gantt"/>
    </w:p>
    <w:bookmarkEnd w:id="5"/>
    <w:p w14:paraId="05330064" w14:textId="77777777" w:rsidR="005B78F2" w:rsidRDefault="005B78F2" w:rsidP="005B78F2">
      <w:pPr>
        <w:jc w:val="both"/>
        <w:rPr>
          <w:b/>
          <w:bCs/>
          <w:sz w:val="28"/>
          <w:szCs w:val="28"/>
          <w:u w:val="single"/>
        </w:rPr>
      </w:pPr>
    </w:p>
    <w:p w14:paraId="5765FF5C" w14:textId="329DC2E5" w:rsidR="005B78F2" w:rsidRDefault="005B78F2" w:rsidP="005B78F2">
      <w:pPr>
        <w:jc w:val="both"/>
        <w:rPr>
          <w:b/>
          <w:bCs/>
          <w:sz w:val="28"/>
          <w:szCs w:val="28"/>
          <w:u w:val="single"/>
        </w:rPr>
      </w:pPr>
      <w:r w:rsidRPr="005B78F2">
        <w:rPr>
          <w:sz w:val="28"/>
          <w:szCs w:val="28"/>
        </w:rPr>
        <w:lastRenderedPageBreak/>
        <w:t>6.</w:t>
      </w:r>
      <w:r>
        <w:rPr>
          <w:sz w:val="28"/>
          <w:szCs w:val="28"/>
        </w:rPr>
        <w:t xml:space="preserve">  </w:t>
      </w:r>
      <w:r w:rsidRPr="00DA5793">
        <w:rPr>
          <w:b/>
          <w:bCs/>
          <w:sz w:val="28"/>
          <w:szCs w:val="28"/>
          <w:u w:val="single"/>
        </w:rPr>
        <w:t>Work Plan (Use MS Project to create Schedule/Work Plan)</w:t>
      </w:r>
    </w:p>
    <w:p w14:paraId="694A8FE6" w14:textId="53484A06" w:rsidR="005B78F2" w:rsidRDefault="005B78F2" w:rsidP="005B78F2">
      <w:pPr>
        <w:jc w:val="both"/>
        <w:rPr>
          <w:b/>
          <w:bCs/>
          <w:sz w:val="28"/>
          <w:szCs w:val="28"/>
          <w:u w:val="single"/>
        </w:rPr>
      </w:pPr>
    </w:p>
    <w:p w14:paraId="174CA2EC" w14:textId="7A903F37" w:rsidR="005B78F2" w:rsidRDefault="00C514AF" w:rsidP="005B78F2">
      <w:pPr>
        <w:jc w:val="both"/>
        <w:rPr>
          <w:b/>
          <w:bCs/>
          <w:sz w:val="28"/>
          <w:szCs w:val="28"/>
          <w:u w:val="single"/>
        </w:rPr>
      </w:pPr>
      <w:r>
        <w:rPr>
          <w:noProof/>
        </w:rPr>
        <w:pict w14:anchorId="4CA89606">
          <v:shape id="_x0000_i1030" type="#_x0000_t75" style="width:6in;height:355.5pt;visibility:visible;mso-wrap-style:square">
            <v:imagedata r:id="rId11" o:title=""/>
          </v:shape>
        </w:pict>
      </w:r>
    </w:p>
    <w:p w14:paraId="5AA56A7C" w14:textId="77777777" w:rsidR="005B78F2" w:rsidRDefault="005B78F2" w:rsidP="005B78F2">
      <w:pPr>
        <w:jc w:val="both"/>
        <w:rPr>
          <w:b/>
          <w:bCs/>
          <w:sz w:val="28"/>
          <w:szCs w:val="28"/>
          <w:u w:val="single"/>
        </w:rPr>
      </w:pPr>
    </w:p>
    <w:p w14:paraId="6CAE62FC" w14:textId="72B2E000" w:rsidR="005B78F2" w:rsidRPr="00DA5793" w:rsidRDefault="00C514AF" w:rsidP="005B78F2">
      <w:pPr>
        <w:jc w:val="both"/>
        <w:rPr>
          <w:b/>
          <w:bCs/>
          <w:sz w:val="28"/>
          <w:szCs w:val="28"/>
          <w:u w:val="single"/>
        </w:rPr>
      </w:pPr>
      <w:r>
        <w:rPr>
          <w:noProof/>
        </w:rPr>
        <w:pict w14:anchorId="6B5338B1">
          <v:shape id="_x0000_i1031" type="#_x0000_t75" style="width:6in;height:173.25pt;visibility:visible;mso-wrap-style:square">
            <v:imagedata r:id="rId12" o:title=""/>
          </v:shape>
        </w:pict>
      </w:r>
    </w:p>
    <w:p w14:paraId="7D55A839" w14:textId="7F0247C2" w:rsidR="00DA5793" w:rsidRPr="005B78F2" w:rsidRDefault="005B78F2" w:rsidP="005B78F2">
      <w:pPr>
        <w:jc w:val="both"/>
        <w:rPr>
          <w:sz w:val="28"/>
          <w:szCs w:val="28"/>
        </w:rPr>
      </w:pPr>
      <w:r>
        <w:rPr>
          <w:sz w:val="28"/>
          <w:szCs w:val="28"/>
        </w:rPr>
        <w:t xml:space="preserve"> </w:t>
      </w:r>
    </w:p>
    <w:sectPr w:rsidR="00DA5793" w:rsidRPr="005B78F2" w:rsidSect="006E0892">
      <w:pgSz w:w="12240" w:h="15840"/>
      <w:pgMar w:top="1440" w:right="1800" w:bottom="1440" w:left="180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02129"/>
    <w:multiLevelType w:val="hybridMultilevel"/>
    <w:tmpl w:val="B3FC3790"/>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AD00DEE"/>
    <w:multiLevelType w:val="hybridMultilevel"/>
    <w:tmpl w:val="70E2F5B6"/>
    <w:lvl w:ilvl="0" w:tplc="20000001">
      <w:start w:val="1"/>
      <w:numFmt w:val="bullet"/>
      <w:lvlText w:val=""/>
      <w:lvlJc w:val="left"/>
      <w:pPr>
        <w:ind w:left="1560" w:hanging="360"/>
      </w:pPr>
      <w:rPr>
        <w:rFonts w:ascii="Symbol" w:hAnsi="Symbol" w:hint="default"/>
      </w:rPr>
    </w:lvl>
    <w:lvl w:ilvl="1" w:tplc="20000003" w:tentative="1">
      <w:start w:val="1"/>
      <w:numFmt w:val="bullet"/>
      <w:lvlText w:val="o"/>
      <w:lvlJc w:val="left"/>
      <w:pPr>
        <w:ind w:left="2280" w:hanging="360"/>
      </w:pPr>
      <w:rPr>
        <w:rFonts w:ascii="Courier New" w:hAnsi="Courier New" w:cs="Courier New" w:hint="default"/>
      </w:rPr>
    </w:lvl>
    <w:lvl w:ilvl="2" w:tplc="20000005" w:tentative="1">
      <w:start w:val="1"/>
      <w:numFmt w:val="bullet"/>
      <w:lvlText w:val=""/>
      <w:lvlJc w:val="left"/>
      <w:pPr>
        <w:ind w:left="3000" w:hanging="360"/>
      </w:pPr>
      <w:rPr>
        <w:rFonts w:ascii="Wingdings" w:hAnsi="Wingdings" w:hint="default"/>
      </w:rPr>
    </w:lvl>
    <w:lvl w:ilvl="3" w:tplc="20000001" w:tentative="1">
      <w:start w:val="1"/>
      <w:numFmt w:val="bullet"/>
      <w:lvlText w:val=""/>
      <w:lvlJc w:val="left"/>
      <w:pPr>
        <w:ind w:left="3720" w:hanging="360"/>
      </w:pPr>
      <w:rPr>
        <w:rFonts w:ascii="Symbol" w:hAnsi="Symbol" w:hint="default"/>
      </w:rPr>
    </w:lvl>
    <w:lvl w:ilvl="4" w:tplc="20000003" w:tentative="1">
      <w:start w:val="1"/>
      <w:numFmt w:val="bullet"/>
      <w:lvlText w:val="o"/>
      <w:lvlJc w:val="left"/>
      <w:pPr>
        <w:ind w:left="4440" w:hanging="360"/>
      </w:pPr>
      <w:rPr>
        <w:rFonts w:ascii="Courier New" w:hAnsi="Courier New" w:cs="Courier New" w:hint="default"/>
      </w:rPr>
    </w:lvl>
    <w:lvl w:ilvl="5" w:tplc="20000005" w:tentative="1">
      <w:start w:val="1"/>
      <w:numFmt w:val="bullet"/>
      <w:lvlText w:val=""/>
      <w:lvlJc w:val="left"/>
      <w:pPr>
        <w:ind w:left="5160" w:hanging="360"/>
      </w:pPr>
      <w:rPr>
        <w:rFonts w:ascii="Wingdings" w:hAnsi="Wingdings" w:hint="default"/>
      </w:rPr>
    </w:lvl>
    <w:lvl w:ilvl="6" w:tplc="20000001" w:tentative="1">
      <w:start w:val="1"/>
      <w:numFmt w:val="bullet"/>
      <w:lvlText w:val=""/>
      <w:lvlJc w:val="left"/>
      <w:pPr>
        <w:ind w:left="5880" w:hanging="360"/>
      </w:pPr>
      <w:rPr>
        <w:rFonts w:ascii="Symbol" w:hAnsi="Symbol" w:hint="default"/>
      </w:rPr>
    </w:lvl>
    <w:lvl w:ilvl="7" w:tplc="20000003" w:tentative="1">
      <w:start w:val="1"/>
      <w:numFmt w:val="bullet"/>
      <w:lvlText w:val="o"/>
      <w:lvlJc w:val="left"/>
      <w:pPr>
        <w:ind w:left="6600" w:hanging="360"/>
      </w:pPr>
      <w:rPr>
        <w:rFonts w:ascii="Courier New" w:hAnsi="Courier New" w:cs="Courier New" w:hint="default"/>
      </w:rPr>
    </w:lvl>
    <w:lvl w:ilvl="8" w:tplc="20000005" w:tentative="1">
      <w:start w:val="1"/>
      <w:numFmt w:val="bullet"/>
      <w:lvlText w:val=""/>
      <w:lvlJc w:val="left"/>
      <w:pPr>
        <w:ind w:left="7320" w:hanging="360"/>
      </w:pPr>
      <w:rPr>
        <w:rFonts w:ascii="Wingdings" w:hAnsi="Wingdings" w:hint="default"/>
      </w:rPr>
    </w:lvl>
  </w:abstractNum>
  <w:abstractNum w:abstractNumId="2" w15:restartNumberingAfterBreak="0">
    <w:nsid w:val="0CAF366C"/>
    <w:multiLevelType w:val="multilevel"/>
    <w:tmpl w:val="2716E0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4B7E1C"/>
    <w:multiLevelType w:val="hybridMultilevel"/>
    <w:tmpl w:val="77F2F454"/>
    <w:lvl w:ilvl="0" w:tplc="20000001">
      <w:start w:val="1"/>
      <w:numFmt w:val="bullet"/>
      <w:lvlText w:val=""/>
      <w:lvlJc w:val="left"/>
      <w:pPr>
        <w:ind w:left="1215" w:hanging="360"/>
      </w:pPr>
      <w:rPr>
        <w:rFonts w:ascii="Symbol" w:hAnsi="Symbol" w:hint="default"/>
      </w:rPr>
    </w:lvl>
    <w:lvl w:ilvl="1" w:tplc="20000003" w:tentative="1">
      <w:start w:val="1"/>
      <w:numFmt w:val="bullet"/>
      <w:lvlText w:val="o"/>
      <w:lvlJc w:val="left"/>
      <w:pPr>
        <w:ind w:left="1935" w:hanging="360"/>
      </w:pPr>
      <w:rPr>
        <w:rFonts w:ascii="Courier New" w:hAnsi="Courier New" w:cs="Courier New" w:hint="default"/>
      </w:rPr>
    </w:lvl>
    <w:lvl w:ilvl="2" w:tplc="20000005" w:tentative="1">
      <w:start w:val="1"/>
      <w:numFmt w:val="bullet"/>
      <w:lvlText w:val=""/>
      <w:lvlJc w:val="left"/>
      <w:pPr>
        <w:ind w:left="2655" w:hanging="360"/>
      </w:pPr>
      <w:rPr>
        <w:rFonts w:ascii="Wingdings" w:hAnsi="Wingdings" w:hint="default"/>
      </w:rPr>
    </w:lvl>
    <w:lvl w:ilvl="3" w:tplc="20000001" w:tentative="1">
      <w:start w:val="1"/>
      <w:numFmt w:val="bullet"/>
      <w:lvlText w:val=""/>
      <w:lvlJc w:val="left"/>
      <w:pPr>
        <w:ind w:left="3375" w:hanging="360"/>
      </w:pPr>
      <w:rPr>
        <w:rFonts w:ascii="Symbol" w:hAnsi="Symbol" w:hint="default"/>
      </w:rPr>
    </w:lvl>
    <w:lvl w:ilvl="4" w:tplc="20000003" w:tentative="1">
      <w:start w:val="1"/>
      <w:numFmt w:val="bullet"/>
      <w:lvlText w:val="o"/>
      <w:lvlJc w:val="left"/>
      <w:pPr>
        <w:ind w:left="4095" w:hanging="360"/>
      </w:pPr>
      <w:rPr>
        <w:rFonts w:ascii="Courier New" w:hAnsi="Courier New" w:cs="Courier New" w:hint="default"/>
      </w:rPr>
    </w:lvl>
    <w:lvl w:ilvl="5" w:tplc="20000005" w:tentative="1">
      <w:start w:val="1"/>
      <w:numFmt w:val="bullet"/>
      <w:lvlText w:val=""/>
      <w:lvlJc w:val="left"/>
      <w:pPr>
        <w:ind w:left="4815" w:hanging="360"/>
      </w:pPr>
      <w:rPr>
        <w:rFonts w:ascii="Wingdings" w:hAnsi="Wingdings" w:hint="default"/>
      </w:rPr>
    </w:lvl>
    <w:lvl w:ilvl="6" w:tplc="20000001" w:tentative="1">
      <w:start w:val="1"/>
      <w:numFmt w:val="bullet"/>
      <w:lvlText w:val=""/>
      <w:lvlJc w:val="left"/>
      <w:pPr>
        <w:ind w:left="5535" w:hanging="360"/>
      </w:pPr>
      <w:rPr>
        <w:rFonts w:ascii="Symbol" w:hAnsi="Symbol" w:hint="default"/>
      </w:rPr>
    </w:lvl>
    <w:lvl w:ilvl="7" w:tplc="20000003" w:tentative="1">
      <w:start w:val="1"/>
      <w:numFmt w:val="bullet"/>
      <w:lvlText w:val="o"/>
      <w:lvlJc w:val="left"/>
      <w:pPr>
        <w:ind w:left="6255" w:hanging="360"/>
      </w:pPr>
      <w:rPr>
        <w:rFonts w:ascii="Courier New" w:hAnsi="Courier New" w:cs="Courier New" w:hint="default"/>
      </w:rPr>
    </w:lvl>
    <w:lvl w:ilvl="8" w:tplc="20000005" w:tentative="1">
      <w:start w:val="1"/>
      <w:numFmt w:val="bullet"/>
      <w:lvlText w:val=""/>
      <w:lvlJc w:val="left"/>
      <w:pPr>
        <w:ind w:left="6975" w:hanging="360"/>
      </w:pPr>
      <w:rPr>
        <w:rFonts w:ascii="Wingdings" w:hAnsi="Wingdings" w:hint="default"/>
      </w:rPr>
    </w:lvl>
  </w:abstractNum>
  <w:abstractNum w:abstractNumId="4" w15:restartNumberingAfterBreak="0">
    <w:nsid w:val="0E8A6C49"/>
    <w:multiLevelType w:val="hybridMultilevel"/>
    <w:tmpl w:val="F52888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86B7F44"/>
    <w:multiLevelType w:val="hybridMultilevel"/>
    <w:tmpl w:val="9D36AD08"/>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9AF0530"/>
    <w:multiLevelType w:val="hybridMultilevel"/>
    <w:tmpl w:val="450081BC"/>
    <w:lvl w:ilvl="0" w:tplc="20000001">
      <w:start w:val="1"/>
      <w:numFmt w:val="bullet"/>
      <w:lvlText w:val=""/>
      <w:lvlJc w:val="left"/>
      <w:pPr>
        <w:ind w:left="1455" w:hanging="360"/>
      </w:pPr>
      <w:rPr>
        <w:rFonts w:ascii="Symbol" w:hAnsi="Symbol" w:hint="default"/>
      </w:rPr>
    </w:lvl>
    <w:lvl w:ilvl="1" w:tplc="20000003" w:tentative="1">
      <w:start w:val="1"/>
      <w:numFmt w:val="bullet"/>
      <w:lvlText w:val="o"/>
      <w:lvlJc w:val="left"/>
      <w:pPr>
        <w:ind w:left="2175" w:hanging="360"/>
      </w:pPr>
      <w:rPr>
        <w:rFonts w:ascii="Courier New" w:hAnsi="Courier New" w:cs="Courier New" w:hint="default"/>
      </w:rPr>
    </w:lvl>
    <w:lvl w:ilvl="2" w:tplc="20000005" w:tentative="1">
      <w:start w:val="1"/>
      <w:numFmt w:val="bullet"/>
      <w:lvlText w:val=""/>
      <w:lvlJc w:val="left"/>
      <w:pPr>
        <w:ind w:left="2895" w:hanging="360"/>
      </w:pPr>
      <w:rPr>
        <w:rFonts w:ascii="Wingdings" w:hAnsi="Wingdings" w:hint="default"/>
      </w:rPr>
    </w:lvl>
    <w:lvl w:ilvl="3" w:tplc="20000001" w:tentative="1">
      <w:start w:val="1"/>
      <w:numFmt w:val="bullet"/>
      <w:lvlText w:val=""/>
      <w:lvlJc w:val="left"/>
      <w:pPr>
        <w:ind w:left="3615" w:hanging="360"/>
      </w:pPr>
      <w:rPr>
        <w:rFonts w:ascii="Symbol" w:hAnsi="Symbol" w:hint="default"/>
      </w:rPr>
    </w:lvl>
    <w:lvl w:ilvl="4" w:tplc="20000003" w:tentative="1">
      <w:start w:val="1"/>
      <w:numFmt w:val="bullet"/>
      <w:lvlText w:val="o"/>
      <w:lvlJc w:val="left"/>
      <w:pPr>
        <w:ind w:left="4335" w:hanging="360"/>
      </w:pPr>
      <w:rPr>
        <w:rFonts w:ascii="Courier New" w:hAnsi="Courier New" w:cs="Courier New" w:hint="default"/>
      </w:rPr>
    </w:lvl>
    <w:lvl w:ilvl="5" w:tplc="20000005" w:tentative="1">
      <w:start w:val="1"/>
      <w:numFmt w:val="bullet"/>
      <w:lvlText w:val=""/>
      <w:lvlJc w:val="left"/>
      <w:pPr>
        <w:ind w:left="5055" w:hanging="360"/>
      </w:pPr>
      <w:rPr>
        <w:rFonts w:ascii="Wingdings" w:hAnsi="Wingdings" w:hint="default"/>
      </w:rPr>
    </w:lvl>
    <w:lvl w:ilvl="6" w:tplc="20000001" w:tentative="1">
      <w:start w:val="1"/>
      <w:numFmt w:val="bullet"/>
      <w:lvlText w:val=""/>
      <w:lvlJc w:val="left"/>
      <w:pPr>
        <w:ind w:left="5775" w:hanging="360"/>
      </w:pPr>
      <w:rPr>
        <w:rFonts w:ascii="Symbol" w:hAnsi="Symbol" w:hint="default"/>
      </w:rPr>
    </w:lvl>
    <w:lvl w:ilvl="7" w:tplc="20000003" w:tentative="1">
      <w:start w:val="1"/>
      <w:numFmt w:val="bullet"/>
      <w:lvlText w:val="o"/>
      <w:lvlJc w:val="left"/>
      <w:pPr>
        <w:ind w:left="6495" w:hanging="360"/>
      </w:pPr>
      <w:rPr>
        <w:rFonts w:ascii="Courier New" w:hAnsi="Courier New" w:cs="Courier New" w:hint="default"/>
      </w:rPr>
    </w:lvl>
    <w:lvl w:ilvl="8" w:tplc="20000005" w:tentative="1">
      <w:start w:val="1"/>
      <w:numFmt w:val="bullet"/>
      <w:lvlText w:val=""/>
      <w:lvlJc w:val="left"/>
      <w:pPr>
        <w:ind w:left="7215" w:hanging="360"/>
      </w:pPr>
      <w:rPr>
        <w:rFonts w:ascii="Wingdings" w:hAnsi="Wingdings" w:hint="default"/>
      </w:rPr>
    </w:lvl>
  </w:abstractNum>
  <w:abstractNum w:abstractNumId="7" w15:restartNumberingAfterBreak="0">
    <w:nsid w:val="1A5F5226"/>
    <w:multiLevelType w:val="hybridMultilevel"/>
    <w:tmpl w:val="D460E55E"/>
    <w:lvl w:ilvl="0" w:tplc="0409000F">
      <w:start w:val="1"/>
      <w:numFmt w:val="decimal"/>
      <w:lvlText w:val="%1."/>
      <w:lvlJc w:val="left"/>
      <w:pPr>
        <w:ind w:left="1455" w:hanging="360"/>
      </w:pPr>
    </w:lvl>
    <w:lvl w:ilvl="1" w:tplc="20000019" w:tentative="1">
      <w:start w:val="1"/>
      <w:numFmt w:val="lowerLetter"/>
      <w:lvlText w:val="%2."/>
      <w:lvlJc w:val="left"/>
      <w:pPr>
        <w:ind w:left="2175" w:hanging="360"/>
      </w:pPr>
    </w:lvl>
    <w:lvl w:ilvl="2" w:tplc="2000001B" w:tentative="1">
      <w:start w:val="1"/>
      <w:numFmt w:val="lowerRoman"/>
      <w:lvlText w:val="%3."/>
      <w:lvlJc w:val="right"/>
      <w:pPr>
        <w:ind w:left="2895" w:hanging="180"/>
      </w:pPr>
    </w:lvl>
    <w:lvl w:ilvl="3" w:tplc="2000000F" w:tentative="1">
      <w:start w:val="1"/>
      <w:numFmt w:val="decimal"/>
      <w:lvlText w:val="%4."/>
      <w:lvlJc w:val="left"/>
      <w:pPr>
        <w:ind w:left="3615" w:hanging="360"/>
      </w:pPr>
    </w:lvl>
    <w:lvl w:ilvl="4" w:tplc="20000019" w:tentative="1">
      <w:start w:val="1"/>
      <w:numFmt w:val="lowerLetter"/>
      <w:lvlText w:val="%5."/>
      <w:lvlJc w:val="left"/>
      <w:pPr>
        <w:ind w:left="4335" w:hanging="360"/>
      </w:pPr>
    </w:lvl>
    <w:lvl w:ilvl="5" w:tplc="2000001B" w:tentative="1">
      <w:start w:val="1"/>
      <w:numFmt w:val="lowerRoman"/>
      <w:lvlText w:val="%6."/>
      <w:lvlJc w:val="right"/>
      <w:pPr>
        <w:ind w:left="5055" w:hanging="180"/>
      </w:pPr>
    </w:lvl>
    <w:lvl w:ilvl="6" w:tplc="2000000F" w:tentative="1">
      <w:start w:val="1"/>
      <w:numFmt w:val="decimal"/>
      <w:lvlText w:val="%7."/>
      <w:lvlJc w:val="left"/>
      <w:pPr>
        <w:ind w:left="5775" w:hanging="360"/>
      </w:pPr>
    </w:lvl>
    <w:lvl w:ilvl="7" w:tplc="20000019" w:tentative="1">
      <w:start w:val="1"/>
      <w:numFmt w:val="lowerLetter"/>
      <w:lvlText w:val="%8."/>
      <w:lvlJc w:val="left"/>
      <w:pPr>
        <w:ind w:left="6495" w:hanging="360"/>
      </w:pPr>
    </w:lvl>
    <w:lvl w:ilvl="8" w:tplc="2000001B" w:tentative="1">
      <w:start w:val="1"/>
      <w:numFmt w:val="lowerRoman"/>
      <w:lvlText w:val="%9."/>
      <w:lvlJc w:val="right"/>
      <w:pPr>
        <w:ind w:left="7215" w:hanging="180"/>
      </w:pPr>
    </w:lvl>
  </w:abstractNum>
  <w:abstractNum w:abstractNumId="8" w15:restartNumberingAfterBreak="0">
    <w:nsid w:val="1C4D65F0"/>
    <w:multiLevelType w:val="multilevel"/>
    <w:tmpl w:val="D3C6E0DE"/>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D951326"/>
    <w:multiLevelType w:val="hybridMultilevel"/>
    <w:tmpl w:val="A1C6AE6E"/>
    <w:lvl w:ilvl="0" w:tplc="04090019">
      <w:start w:val="1"/>
      <w:numFmt w:val="lowerLetter"/>
      <w:lvlText w:val="%1."/>
      <w:lvlJc w:val="left"/>
      <w:pPr>
        <w:ind w:left="2175" w:hanging="360"/>
      </w:pPr>
    </w:lvl>
    <w:lvl w:ilvl="1" w:tplc="20000019" w:tentative="1">
      <w:start w:val="1"/>
      <w:numFmt w:val="lowerLetter"/>
      <w:lvlText w:val="%2."/>
      <w:lvlJc w:val="left"/>
      <w:pPr>
        <w:ind w:left="2895" w:hanging="360"/>
      </w:pPr>
    </w:lvl>
    <w:lvl w:ilvl="2" w:tplc="2000001B" w:tentative="1">
      <w:start w:val="1"/>
      <w:numFmt w:val="lowerRoman"/>
      <w:lvlText w:val="%3."/>
      <w:lvlJc w:val="right"/>
      <w:pPr>
        <w:ind w:left="3615" w:hanging="180"/>
      </w:pPr>
    </w:lvl>
    <w:lvl w:ilvl="3" w:tplc="2000000F" w:tentative="1">
      <w:start w:val="1"/>
      <w:numFmt w:val="decimal"/>
      <w:lvlText w:val="%4."/>
      <w:lvlJc w:val="left"/>
      <w:pPr>
        <w:ind w:left="4335" w:hanging="360"/>
      </w:pPr>
    </w:lvl>
    <w:lvl w:ilvl="4" w:tplc="20000019" w:tentative="1">
      <w:start w:val="1"/>
      <w:numFmt w:val="lowerLetter"/>
      <w:lvlText w:val="%5."/>
      <w:lvlJc w:val="left"/>
      <w:pPr>
        <w:ind w:left="5055" w:hanging="360"/>
      </w:pPr>
    </w:lvl>
    <w:lvl w:ilvl="5" w:tplc="2000001B" w:tentative="1">
      <w:start w:val="1"/>
      <w:numFmt w:val="lowerRoman"/>
      <w:lvlText w:val="%6."/>
      <w:lvlJc w:val="right"/>
      <w:pPr>
        <w:ind w:left="5775" w:hanging="180"/>
      </w:pPr>
    </w:lvl>
    <w:lvl w:ilvl="6" w:tplc="2000000F" w:tentative="1">
      <w:start w:val="1"/>
      <w:numFmt w:val="decimal"/>
      <w:lvlText w:val="%7."/>
      <w:lvlJc w:val="left"/>
      <w:pPr>
        <w:ind w:left="6495" w:hanging="360"/>
      </w:pPr>
    </w:lvl>
    <w:lvl w:ilvl="7" w:tplc="20000019" w:tentative="1">
      <w:start w:val="1"/>
      <w:numFmt w:val="lowerLetter"/>
      <w:lvlText w:val="%8."/>
      <w:lvlJc w:val="left"/>
      <w:pPr>
        <w:ind w:left="7215" w:hanging="360"/>
      </w:pPr>
    </w:lvl>
    <w:lvl w:ilvl="8" w:tplc="2000001B" w:tentative="1">
      <w:start w:val="1"/>
      <w:numFmt w:val="lowerRoman"/>
      <w:lvlText w:val="%9."/>
      <w:lvlJc w:val="right"/>
      <w:pPr>
        <w:ind w:left="7935" w:hanging="180"/>
      </w:pPr>
    </w:lvl>
  </w:abstractNum>
  <w:abstractNum w:abstractNumId="10" w15:restartNumberingAfterBreak="0">
    <w:nsid w:val="21306246"/>
    <w:multiLevelType w:val="hybridMultilevel"/>
    <w:tmpl w:val="A1326664"/>
    <w:lvl w:ilvl="0" w:tplc="20000001">
      <w:start w:val="1"/>
      <w:numFmt w:val="bullet"/>
      <w:lvlText w:val=""/>
      <w:lvlJc w:val="left"/>
      <w:pPr>
        <w:ind w:left="1560" w:hanging="360"/>
      </w:pPr>
      <w:rPr>
        <w:rFonts w:ascii="Symbol" w:hAnsi="Symbol" w:hint="default"/>
      </w:rPr>
    </w:lvl>
    <w:lvl w:ilvl="1" w:tplc="20000003" w:tentative="1">
      <w:start w:val="1"/>
      <w:numFmt w:val="bullet"/>
      <w:lvlText w:val="o"/>
      <w:lvlJc w:val="left"/>
      <w:pPr>
        <w:ind w:left="2280" w:hanging="360"/>
      </w:pPr>
      <w:rPr>
        <w:rFonts w:ascii="Courier New" w:hAnsi="Courier New" w:cs="Courier New" w:hint="default"/>
      </w:rPr>
    </w:lvl>
    <w:lvl w:ilvl="2" w:tplc="20000005" w:tentative="1">
      <w:start w:val="1"/>
      <w:numFmt w:val="bullet"/>
      <w:lvlText w:val=""/>
      <w:lvlJc w:val="left"/>
      <w:pPr>
        <w:ind w:left="3000" w:hanging="360"/>
      </w:pPr>
      <w:rPr>
        <w:rFonts w:ascii="Wingdings" w:hAnsi="Wingdings" w:hint="default"/>
      </w:rPr>
    </w:lvl>
    <w:lvl w:ilvl="3" w:tplc="20000001" w:tentative="1">
      <w:start w:val="1"/>
      <w:numFmt w:val="bullet"/>
      <w:lvlText w:val=""/>
      <w:lvlJc w:val="left"/>
      <w:pPr>
        <w:ind w:left="3720" w:hanging="360"/>
      </w:pPr>
      <w:rPr>
        <w:rFonts w:ascii="Symbol" w:hAnsi="Symbol" w:hint="default"/>
      </w:rPr>
    </w:lvl>
    <w:lvl w:ilvl="4" w:tplc="20000003" w:tentative="1">
      <w:start w:val="1"/>
      <w:numFmt w:val="bullet"/>
      <w:lvlText w:val="o"/>
      <w:lvlJc w:val="left"/>
      <w:pPr>
        <w:ind w:left="4440" w:hanging="360"/>
      </w:pPr>
      <w:rPr>
        <w:rFonts w:ascii="Courier New" w:hAnsi="Courier New" w:cs="Courier New" w:hint="default"/>
      </w:rPr>
    </w:lvl>
    <w:lvl w:ilvl="5" w:tplc="20000005" w:tentative="1">
      <w:start w:val="1"/>
      <w:numFmt w:val="bullet"/>
      <w:lvlText w:val=""/>
      <w:lvlJc w:val="left"/>
      <w:pPr>
        <w:ind w:left="5160" w:hanging="360"/>
      </w:pPr>
      <w:rPr>
        <w:rFonts w:ascii="Wingdings" w:hAnsi="Wingdings" w:hint="default"/>
      </w:rPr>
    </w:lvl>
    <w:lvl w:ilvl="6" w:tplc="20000001" w:tentative="1">
      <w:start w:val="1"/>
      <w:numFmt w:val="bullet"/>
      <w:lvlText w:val=""/>
      <w:lvlJc w:val="left"/>
      <w:pPr>
        <w:ind w:left="5880" w:hanging="360"/>
      </w:pPr>
      <w:rPr>
        <w:rFonts w:ascii="Symbol" w:hAnsi="Symbol" w:hint="default"/>
      </w:rPr>
    </w:lvl>
    <w:lvl w:ilvl="7" w:tplc="20000003" w:tentative="1">
      <w:start w:val="1"/>
      <w:numFmt w:val="bullet"/>
      <w:lvlText w:val="o"/>
      <w:lvlJc w:val="left"/>
      <w:pPr>
        <w:ind w:left="6600" w:hanging="360"/>
      </w:pPr>
      <w:rPr>
        <w:rFonts w:ascii="Courier New" w:hAnsi="Courier New" w:cs="Courier New" w:hint="default"/>
      </w:rPr>
    </w:lvl>
    <w:lvl w:ilvl="8" w:tplc="20000005" w:tentative="1">
      <w:start w:val="1"/>
      <w:numFmt w:val="bullet"/>
      <w:lvlText w:val=""/>
      <w:lvlJc w:val="left"/>
      <w:pPr>
        <w:ind w:left="7320" w:hanging="360"/>
      </w:pPr>
      <w:rPr>
        <w:rFonts w:ascii="Wingdings" w:hAnsi="Wingdings" w:hint="default"/>
      </w:rPr>
    </w:lvl>
  </w:abstractNum>
  <w:abstractNum w:abstractNumId="11" w15:restartNumberingAfterBreak="0">
    <w:nsid w:val="2F9234E6"/>
    <w:multiLevelType w:val="hybridMultilevel"/>
    <w:tmpl w:val="221C1014"/>
    <w:lvl w:ilvl="0" w:tplc="0409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1F41ADC"/>
    <w:multiLevelType w:val="hybridMultilevel"/>
    <w:tmpl w:val="887438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A3461EE"/>
    <w:multiLevelType w:val="hybridMultilevel"/>
    <w:tmpl w:val="64FCB0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4A404248"/>
    <w:multiLevelType w:val="hybridMultilevel"/>
    <w:tmpl w:val="227A0BE6"/>
    <w:lvl w:ilvl="0" w:tplc="0409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4CE95948"/>
    <w:multiLevelType w:val="multilevel"/>
    <w:tmpl w:val="D5663D86"/>
    <w:lvl w:ilvl="0">
      <w:start w:val="1"/>
      <w:numFmt w:val="decimal"/>
      <w:lvlText w:val="%1."/>
      <w:lvlJc w:val="left"/>
      <w:pPr>
        <w:ind w:left="720" w:hanging="360"/>
      </w:pPr>
      <w:rPr>
        <w:rFonts w:hint="default"/>
      </w:rPr>
    </w:lvl>
    <w:lvl w:ilvl="1">
      <w:start w:val="1"/>
      <w:numFmt w:val="decimal"/>
      <w:lvlText w:val="%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E026A9E"/>
    <w:multiLevelType w:val="hybridMultilevel"/>
    <w:tmpl w:val="5C300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54644B99"/>
    <w:multiLevelType w:val="hybridMultilevel"/>
    <w:tmpl w:val="4ABC8166"/>
    <w:lvl w:ilvl="0" w:tplc="5F083D62">
      <w:start w:val="6"/>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5BAF2073"/>
    <w:multiLevelType w:val="hybridMultilevel"/>
    <w:tmpl w:val="02745E8E"/>
    <w:lvl w:ilvl="0" w:tplc="2732222A">
      <w:start w:val="6"/>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5F2141C7"/>
    <w:multiLevelType w:val="hybridMultilevel"/>
    <w:tmpl w:val="6BB6A2B4"/>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45F671E"/>
    <w:multiLevelType w:val="hybridMultilevel"/>
    <w:tmpl w:val="6942A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6725451D"/>
    <w:multiLevelType w:val="hybridMultilevel"/>
    <w:tmpl w:val="57AE065A"/>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0471B5A"/>
    <w:multiLevelType w:val="hybridMultilevel"/>
    <w:tmpl w:val="D9727ABE"/>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2E87001"/>
    <w:multiLevelType w:val="hybridMultilevel"/>
    <w:tmpl w:val="E4B6D698"/>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4827558"/>
    <w:multiLevelType w:val="hybridMultilevel"/>
    <w:tmpl w:val="0D585E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5BE43AB"/>
    <w:multiLevelType w:val="hybridMultilevel"/>
    <w:tmpl w:val="78B4FAC6"/>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761271E5"/>
    <w:multiLevelType w:val="hybridMultilevel"/>
    <w:tmpl w:val="718EBDBE"/>
    <w:lvl w:ilvl="0" w:tplc="0409000B">
      <w:start w:val="1"/>
      <w:numFmt w:val="bullet"/>
      <w:lvlText w:val=""/>
      <w:lvlJc w:val="left"/>
      <w:pPr>
        <w:ind w:left="1455" w:hanging="360"/>
      </w:pPr>
      <w:rPr>
        <w:rFonts w:ascii="Wingdings" w:hAnsi="Wingdings" w:hint="default"/>
      </w:rPr>
    </w:lvl>
    <w:lvl w:ilvl="1" w:tplc="20000003" w:tentative="1">
      <w:start w:val="1"/>
      <w:numFmt w:val="bullet"/>
      <w:lvlText w:val="o"/>
      <w:lvlJc w:val="left"/>
      <w:pPr>
        <w:ind w:left="2175" w:hanging="360"/>
      </w:pPr>
      <w:rPr>
        <w:rFonts w:ascii="Courier New" w:hAnsi="Courier New" w:cs="Courier New" w:hint="default"/>
      </w:rPr>
    </w:lvl>
    <w:lvl w:ilvl="2" w:tplc="20000005" w:tentative="1">
      <w:start w:val="1"/>
      <w:numFmt w:val="bullet"/>
      <w:lvlText w:val=""/>
      <w:lvlJc w:val="left"/>
      <w:pPr>
        <w:ind w:left="2895" w:hanging="360"/>
      </w:pPr>
      <w:rPr>
        <w:rFonts w:ascii="Wingdings" w:hAnsi="Wingdings" w:hint="default"/>
      </w:rPr>
    </w:lvl>
    <w:lvl w:ilvl="3" w:tplc="20000001" w:tentative="1">
      <w:start w:val="1"/>
      <w:numFmt w:val="bullet"/>
      <w:lvlText w:val=""/>
      <w:lvlJc w:val="left"/>
      <w:pPr>
        <w:ind w:left="3615" w:hanging="360"/>
      </w:pPr>
      <w:rPr>
        <w:rFonts w:ascii="Symbol" w:hAnsi="Symbol" w:hint="default"/>
      </w:rPr>
    </w:lvl>
    <w:lvl w:ilvl="4" w:tplc="20000003" w:tentative="1">
      <w:start w:val="1"/>
      <w:numFmt w:val="bullet"/>
      <w:lvlText w:val="o"/>
      <w:lvlJc w:val="left"/>
      <w:pPr>
        <w:ind w:left="4335" w:hanging="360"/>
      </w:pPr>
      <w:rPr>
        <w:rFonts w:ascii="Courier New" w:hAnsi="Courier New" w:cs="Courier New" w:hint="default"/>
      </w:rPr>
    </w:lvl>
    <w:lvl w:ilvl="5" w:tplc="20000005" w:tentative="1">
      <w:start w:val="1"/>
      <w:numFmt w:val="bullet"/>
      <w:lvlText w:val=""/>
      <w:lvlJc w:val="left"/>
      <w:pPr>
        <w:ind w:left="5055" w:hanging="360"/>
      </w:pPr>
      <w:rPr>
        <w:rFonts w:ascii="Wingdings" w:hAnsi="Wingdings" w:hint="default"/>
      </w:rPr>
    </w:lvl>
    <w:lvl w:ilvl="6" w:tplc="20000001" w:tentative="1">
      <w:start w:val="1"/>
      <w:numFmt w:val="bullet"/>
      <w:lvlText w:val=""/>
      <w:lvlJc w:val="left"/>
      <w:pPr>
        <w:ind w:left="5775" w:hanging="360"/>
      </w:pPr>
      <w:rPr>
        <w:rFonts w:ascii="Symbol" w:hAnsi="Symbol" w:hint="default"/>
      </w:rPr>
    </w:lvl>
    <w:lvl w:ilvl="7" w:tplc="20000003" w:tentative="1">
      <w:start w:val="1"/>
      <w:numFmt w:val="bullet"/>
      <w:lvlText w:val="o"/>
      <w:lvlJc w:val="left"/>
      <w:pPr>
        <w:ind w:left="6495" w:hanging="360"/>
      </w:pPr>
      <w:rPr>
        <w:rFonts w:ascii="Courier New" w:hAnsi="Courier New" w:cs="Courier New" w:hint="default"/>
      </w:rPr>
    </w:lvl>
    <w:lvl w:ilvl="8" w:tplc="20000005" w:tentative="1">
      <w:start w:val="1"/>
      <w:numFmt w:val="bullet"/>
      <w:lvlText w:val=""/>
      <w:lvlJc w:val="left"/>
      <w:pPr>
        <w:ind w:left="7215" w:hanging="360"/>
      </w:pPr>
      <w:rPr>
        <w:rFonts w:ascii="Wingdings" w:hAnsi="Wingdings" w:hint="default"/>
      </w:rPr>
    </w:lvl>
  </w:abstractNum>
  <w:abstractNum w:abstractNumId="28" w15:restartNumberingAfterBreak="0">
    <w:nsid w:val="77D27C82"/>
    <w:multiLevelType w:val="hybridMultilevel"/>
    <w:tmpl w:val="9DBA70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78187B69"/>
    <w:multiLevelType w:val="hybridMultilevel"/>
    <w:tmpl w:val="638ED7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DB72CC2"/>
    <w:multiLevelType w:val="hybridMultilevel"/>
    <w:tmpl w:val="895057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7FB46DD3"/>
    <w:multiLevelType w:val="hybridMultilevel"/>
    <w:tmpl w:val="221299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6"/>
  </w:num>
  <w:num w:numId="4">
    <w:abstractNumId w:val="9"/>
  </w:num>
  <w:num w:numId="5">
    <w:abstractNumId w:val="3"/>
  </w:num>
  <w:num w:numId="6">
    <w:abstractNumId w:val="10"/>
  </w:num>
  <w:num w:numId="7">
    <w:abstractNumId w:val="7"/>
  </w:num>
  <w:num w:numId="8">
    <w:abstractNumId w:val="1"/>
  </w:num>
  <w:num w:numId="9">
    <w:abstractNumId w:val="8"/>
  </w:num>
  <w:num w:numId="10">
    <w:abstractNumId w:val="27"/>
  </w:num>
  <w:num w:numId="11">
    <w:abstractNumId w:val="25"/>
  </w:num>
  <w:num w:numId="12">
    <w:abstractNumId w:val="29"/>
  </w:num>
  <w:num w:numId="13">
    <w:abstractNumId w:val="28"/>
  </w:num>
  <w:num w:numId="14">
    <w:abstractNumId w:val="24"/>
  </w:num>
  <w:num w:numId="15">
    <w:abstractNumId w:val="26"/>
  </w:num>
  <w:num w:numId="16">
    <w:abstractNumId w:val="22"/>
  </w:num>
  <w:num w:numId="17">
    <w:abstractNumId w:val="23"/>
  </w:num>
  <w:num w:numId="18">
    <w:abstractNumId w:val="19"/>
  </w:num>
  <w:num w:numId="19">
    <w:abstractNumId w:val="0"/>
  </w:num>
  <w:num w:numId="20">
    <w:abstractNumId w:val="5"/>
  </w:num>
  <w:num w:numId="21">
    <w:abstractNumId w:val="16"/>
  </w:num>
  <w:num w:numId="22">
    <w:abstractNumId w:val="2"/>
  </w:num>
  <w:num w:numId="23">
    <w:abstractNumId w:val="12"/>
  </w:num>
  <w:num w:numId="24">
    <w:abstractNumId w:val="4"/>
  </w:num>
  <w:num w:numId="25">
    <w:abstractNumId w:val="13"/>
  </w:num>
  <w:num w:numId="26">
    <w:abstractNumId w:val="11"/>
  </w:num>
  <w:num w:numId="27">
    <w:abstractNumId w:val="14"/>
  </w:num>
  <w:num w:numId="28">
    <w:abstractNumId w:val="30"/>
  </w:num>
  <w:num w:numId="29">
    <w:abstractNumId w:val="21"/>
  </w:num>
  <w:num w:numId="30">
    <w:abstractNumId w:val="31"/>
  </w:num>
  <w:num w:numId="31">
    <w:abstractNumId w:val="17"/>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E500A"/>
    <w:rsid w:val="000644E4"/>
    <w:rsid w:val="000660F9"/>
    <w:rsid w:val="000D666D"/>
    <w:rsid w:val="000F22E7"/>
    <w:rsid w:val="001025A5"/>
    <w:rsid w:val="00105B2E"/>
    <w:rsid w:val="0011678F"/>
    <w:rsid w:val="001315A9"/>
    <w:rsid w:val="001643E0"/>
    <w:rsid w:val="001860EC"/>
    <w:rsid w:val="001A1061"/>
    <w:rsid w:val="001A23B7"/>
    <w:rsid w:val="001C53D7"/>
    <w:rsid w:val="001C6B86"/>
    <w:rsid w:val="001D54B8"/>
    <w:rsid w:val="00210703"/>
    <w:rsid w:val="00263604"/>
    <w:rsid w:val="00271E94"/>
    <w:rsid w:val="002877AA"/>
    <w:rsid w:val="002A12B2"/>
    <w:rsid w:val="002E7F7C"/>
    <w:rsid w:val="00355C78"/>
    <w:rsid w:val="00383D50"/>
    <w:rsid w:val="0038404F"/>
    <w:rsid w:val="003D3493"/>
    <w:rsid w:val="003D5450"/>
    <w:rsid w:val="003E0DAF"/>
    <w:rsid w:val="00445F3F"/>
    <w:rsid w:val="004704DA"/>
    <w:rsid w:val="00491AAE"/>
    <w:rsid w:val="004A37EA"/>
    <w:rsid w:val="004F0C13"/>
    <w:rsid w:val="0050500A"/>
    <w:rsid w:val="00561410"/>
    <w:rsid w:val="00593D4C"/>
    <w:rsid w:val="005A5F45"/>
    <w:rsid w:val="005B3AC4"/>
    <w:rsid w:val="005B78F2"/>
    <w:rsid w:val="005B7B6C"/>
    <w:rsid w:val="005E10C7"/>
    <w:rsid w:val="005E71D4"/>
    <w:rsid w:val="005F4464"/>
    <w:rsid w:val="006223C6"/>
    <w:rsid w:val="00626FC2"/>
    <w:rsid w:val="006516B8"/>
    <w:rsid w:val="00691483"/>
    <w:rsid w:val="006B1894"/>
    <w:rsid w:val="006E0892"/>
    <w:rsid w:val="006E09B3"/>
    <w:rsid w:val="006E6328"/>
    <w:rsid w:val="00705C9D"/>
    <w:rsid w:val="00744DAA"/>
    <w:rsid w:val="00764C91"/>
    <w:rsid w:val="00765E6E"/>
    <w:rsid w:val="00791D97"/>
    <w:rsid w:val="007937D9"/>
    <w:rsid w:val="007B0D5A"/>
    <w:rsid w:val="007C1890"/>
    <w:rsid w:val="007E19B2"/>
    <w:rsid w:val="007E59CF"/>
    <w:rsid w:val="007E5BD1"/>
    <w:rsid w:val="00825C23"/>
    <w:rsid w:val="00861153"/>
    <w:rsid w:val="008636FE"/>
    <w:rsid w:val="0087054E"/>
    <w:rsid w:val="0089718F"/>
    <w:rsid w:val="008D2A39"/>
    <w:rsid w:val="008F1408"/>
    <w:rsid w:val="008F6B01"/>
    <w:rsid w:val="0093669A"/>
    <w:rsid w:val="00971A9E"/>
    <w:rsid w:val="009C58E0"/>
    <w:rsid w:val="009D5BA9"/>
    <w:rsid w:val="009D5EB4"/>
    <w:rsid w:val="009E43F9"/>
    <w:rsid w:val="009E500A"/>
    <w:rsid w:val="00A17777"/>
    <w:rsid w:val="00A30A69"/>
    <w:rsid w:val="00A316EA"/>
    <w:rsid w:val="00A34013"/>
    <w:rsid w:val="00A4083A"/>
    <w:rsid w:val="00A64B17"/>
    <w:rsid w:val="00A72534"/>
    <w:rsid w:val="00A740E1"/>
    <w:rsid w:val="00A92997"/>
    <w:rsid w:val="00AD4A16"/>
    <w:rsid w:val="00B00979"/>
    <w:rsid w:val="00B07CF2"/>
    <w:rsid w:val="00B13EB5"/>
    <w:rsid w:val="00B2494E"/>
    <w:rsid w:val="00B27813"/>
    <w:rsid w:val="00B27BBE"/>
    <w:rsid w:val="00B50B1B"/>
    <w:rsid w:val="00BC708D"/>
    <w:rsid w:val="00BE063D"/>
    <w:rsid w:val="00BF03BF"/>
    <w:rsid w:val="00C11DBB"/>
    <w:rsid w:val="00C1526E"/>
    <w:rsid w:val="00C15B97"/>
    <w:rsid w:val="00C514AF"/>
    <w:rsid w:val="00C547CA"/>
    <w:rsid w:val="00C615AB"/>
    <w:rsid w:val="00C63029"/>
    <w:rsid w:val="00C95E90"/>
    <w:rsid w:val="00CA5D2E"/>
    <w:rsid w:val="00CC356D"/>
    <w:rsid w:val="00CE553D"/>
    <w:rsid w:val="00D0125F"/>
    <w:rsid w:val="00D24989"/>
    <w:rsid w:val="00D376AD"/>
    <w:rsid w:val="00D712E1"/>
    <w:rsid w:val="00D8199E"/>
    <w:rsid w:val="00DA5793"/>
    <w:rsid w:val="00DB5629"/>
    <w:rsid w:val="00DE3D07"/>
    <w:rsid w:val="00DF581D"/>
    <w:rsid w:val="00E37976"/>
    <w:rsid w:val="00E41773"/>
    <w:rsid w:val="00EA54D3"/>
    <w:rsid w:val="00EB32FA"/>
    <w:rsid w:val="00ED034D"/>
    <w:rsid w:val="00EF0CA6"/>
    <w:rsid w:val="00F03E4F"/>
    <w:rsid w:val="00F11848"/>
    <w:rsid w:val="00F1210C"/>
    <w:rsid w:val="00F15FBC"/>
    <w:rsid w:val="00F3588A"/>
    <w:rsid w:val="00F411CB"/>
    <w:rsid w:val="00F718F5"/>
    <w:rsid w:val="00F735CD"/>
    <w:rsid w:val="00F76933"/>
    <w:rsid w:val="00F840A0"/>
    <w:rsid w:val="00F840FA"/>
    <w:rsid w:val="00FB4514"/>
    <w:rsid w:val="00FC71C7"/>
    <w:rsid w:val="00FE6CCD"/>
  </w:rsids>
  <m:mathPr>
    <m:mathFont m:val="Cambria Math"/>
    <m:brkBin m:val="before"/>
    <m:brkBinSub m:val="--"/>
    <m:smallFrac m:val="0"/>
    <m:dispDef/>
    <m:lMargin m:val="0"/>
    <m:rMargin m:val="0"/>
    <m:defJc m:val="centerGroup"/>
    <m:wrapIndent m:val="1440"/>
    <m:intLim m:val="subSup"/>
    <m:naryLim m:val="undOvr"/>
  </m:mathPr>
  <w:themeFontLang w:val="en-PK"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FF9AA9"/>
  <w15:chartTrackingRefBased/>
  <w15:docId w15:val="{1DFC456A-1CB2-4B79-9773-73307EE10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PK" w:eastAsia="en-PK"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00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9E500A"/>
    <w:pPr>
      <w:jc w:val="center"/>
    </w:pPr>
    <w:rPr>
      <w:rFonts w:ascii="Arial" w:hAnsi="Arial" w:cs="Arial"/>
      <w:b/>
      <w:bCs/>
      <w:sz w:val="36"/>
      <w:szCs w:val="36"/>
    </w:rPr>
  </w:style>
  <w:style w:type="paragraph" w:customStyle="1" w:styleId="tabletext">
    <w:name w:val="tabletext"/>
    <w:basedOn w:val="Normal"/>
    <w:rsid w:val="007B0D5A"/>
    <w:pPr>
      <w:spacing w:after="120" w:line="240" w:lineRule="atLeast"/>
    </w:pPr>
    <w:rPr>
      <w:sz w:val="20"/>
      <w:szCs w:val="20"/>
    </w:rPr>
  </w:style>
  <w:style w:type="character" w:styleId="Hyperlink">
    <w:name w:val="Hyperlink"/>
    <w:rsid w:val="00B27813"/>
    <w:rPr>
      <w:color w:val="0000FF"/>
      <w:u w:val="single"/>
    </w:rPr>
  </w:style>
  <w:style w:type="character" w:styleId="FollowedHyperlink">
    <w:name w:val="FollowedHyperlink"/>
    <w:rsid w:val="00B27813"/>
    <w:rPr>
      <w:color w:val="800080"/>
      <w:u w:val="single"/>
    </w:rPr>
  </w:style>
  <w:style w:type="table" w:styleId="TableGrid">
    <w:name w:val="Table Grid"/>
    <w:basedOn w:val="TableNormal"/>
    <w:rsid w:val="00F840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877AA"/>
    <w:pPr>
      <w:spacing w:before="100" w:beforeAutospacing="1" w:after="100" w:afterAutospacing="1"/>
    </w:pPr>
    <w:rPr>
      <w:lang w:val="en-PK" w:eastAsia="en-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5797560">
      <w:bodyDiv w:val="1"/>
      <w:marLeft w:val="0"/>
      <w:marRight w:val="0"/>
      <w:marTop w:val="0"/>
      <w:marBottom w:val="0"/>
      <w:divBdr>
        <w:top w:val="none" w:sz="0" w:space="0" w:color="auto"/>
        <w:left w:val="none" w:sz="0" w:space="0" w:color="auto"/>
        <w:bottom w:val="none" w:sz="0" w:space="0" w:color="auto"/>
        <w:right w:val="none" w:sz="0" w:space="0" w:color="auto"/>
      </w:divBdr>
    </w:div>
    <w:div w:id="291594150">
      <w:bodyDiv w:val="1"/>
      <w:marLeft w:val="0"/>
      <w:marRight w:val="0"/>
      <w:marTop w:val="0"/>
      <w:marBottom w:val="0"/>
      <w:divBdr>
        <w:top w:val="none" w:sz="0" w:space="0" w:color="auto"/>
        <w:left w:val="none" w:sz="0" w:space="0" w:color="auto"/>
        <w:bottom w:val="none" w:sz="0" w:space="0" w:color="auto"/>
        <w:right w:val="none" w:sz="0" w:space="0" w:color="auto"/>
      </w:divBdr>
    </w:div>
    <w:div w:id="684408625">
      <w:bodyDiv w:val="1"/>
      <w:marLeft w:val="0"/>
      <w:marRight w:val="0"/>
      <w:marTop w:val="0"/>
      <w:marBottom w:val="0"/>
      <w:divBdr>
        <w:top w:val="none" w:sz="0" w:space="0" w:color="auto"/>
        <w:left w:val="none" w:sz="0" w:space="0" w:color="auto"/>
        <w:bottom w:val="none" w:sz="0" w:space="0" w:color="auto"/>
        <w:right w:val="none" w:sz="0" w:space="0" w:color="auto"/>
      </w:divBdr>
    </w:div>
    <w:div w:id="799886717">
      <w:bodyDiv w:val="1"/>
      <w:marLeft w:val="0"/>
      <w:marRight w:val="0"/>
      <w:marTop w:val="0"/>
      <w:marBottom w:val="0"/>
      <w:divBdr>
        <w:top w:val="none" w:sz="0" w:space="0" w:color="auto"/>
        <w:left w:val="none" w:sz="0" w:space="0" w:color="auto"/>
        <w:bottom w:val="none" w:sz="0" w:space="0" w:color="auto"/>
        <w:right w:val="none" w:sz="0" w:space="0" w:color="auto"/>
      </w:divBdr>
    </w:div>
    <w:div w:id="2076707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38</TotalTime>
  <Pages>22</Pages>
  <Words>3071</Words>
  <Characters>17510</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Project Title</vt:lpstr>
    </vt:vector>
  </TitlesOfParts>
  <Company>VU</Company>
  <LinksUpToDate>false</LinksUpToDate>
  <CharactersWithSpaces>20540</CharactersWithSpaces>
  <SharedDoc>false</SharedDoc>
  <HLinks>
    <vt:vector size="36" baseType="variant">
      <vt:variant>
        <vt:i4>1376265</vt:i4>
      </vt:variant>
      <vt:variant>
        <vt:i4>15</vt:i4>
      </vt:variant>
      <vt:variant>
        <vt:i4>0</vt:i4>
      </vt:variant>
      <vt:variant>
        <vt:i4>5</vt:i4>
      </vt:variant>
      <vt:variant>
        <vt:lpwstr/>
      </vt:variant>
      <vt:variant>
        <vt:lpwstr>Gantt</vt:lpwstr>
      </vt:variant>
      <vt:variant>
        <vt:i4>7405690</vt:i4>
      </vt:variant>
      <vt:variant>
        <vt:i4>12</vt:i4>
      </vt:variant>
      <vt:variant>
        <vt:i4>0</vt:i4>
      </vt:variant>
      <vt:variant>
        <vt:i4>5</vt:i4>
      </vt:variant>
      <vt:variant>
        <vt:lpwstr/>
      </vt:variant>
      <vt:variant>
        <vt:lpwstr>Adopted</vt:lpwstr>
      </vt:variant>
      <vt:variant>
        <vt:i4>6488181</vt:i4>
      </vt:variant>
      <vt:variant>
        <vt:i4>9</vt:i4>
      </vt:variant>
      <vt:variant>
        <vt:i4>0</vt:i4>
      </vt:variant>
      <vt:variant>
        <vt:i4>5</vt:i4>
      </vt:variant>
      <vt:variant>
        <vt:lpwstr/>
      </vt:variant>
      <vt:variant>
        <vt:lpwstr>UCS</vt:lpwstr>
      </vt:variant>
      <vt:variant>
        <vt:i4>6488181</vt:i4>
      </vt:variant>
      <vt:variant>
        <vt:i4>6</vt:i4>
      </vt:variant>
      <vt:variant>
        <vt:i4>0</vt:i4>
      </vt:variant>
      <vt:variant>
        <vt:i4>5</vt:i4>
      </vt:variant>
      <vt:variant>
        <vt:lpwstr/>
      </vt:variant>
      <vt:variant>
        <vt:lpwstr>UCD</vt:lpwstr>
      </vt:variant>
      <vt:variant>
        <vt:i4>1310728</vt:i4>
      </vt:variant>
      <vt:variant>
        <vt:i4>3</vt:i4>
      </vt:variant>
      <vt:variant>
        <vt:i4>0</vt:i4>
      </vt:variant>
      <vt:variant>
        <vt:i4>5</vt:i4>
      </vt:variant>
      <vt:variant>
        <vt:lpwstr/>
      </vt:variant>
      <vt:variant>
        <vt:lpwstr>FRNFR</vt:lpwstr>
      </vt:variant>
      <vt:variant>
        <vt:i4>1245212</vt:i4>
      </vt:variant>
      <vt:variant>
        <vt:i4>0</vt:i4>
      </vt:variant>
      <vt:variant>
        <vt:i4>0</vt:i4>
      </vt:variant>
      <vt:variant>
        <vt:i4>5</vt:i4>
      </vt:variant>
      <vt:variant>
        <vt:lpwstr/>
      </vt:variant>
      <vt:variant>
        <vt:lpwstr>scop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as2</dc:creator>
  <cp:keywords/>
  <dc:description/>
  <cp:lastModifiedBy>Waqas Ahmed</cp:lastModifiedBy>
  <cp:revision>60</cp:revision>
  <dcterms:created xsi:type="dcterms:W3CDTF">2020-05-13T06:42:00Z</dcterms:created>
  <dcterms:modified xsi:type="dcterms:W3CDTF">2024-05-17T13:29:00Z</dcterms:modified>
</cp:coreProperties>
</file>